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B41" w:rsidRDefault="00482DDC" w:rsidP="00737FA2">
      <w:pPr>
        <w:jc w:val="center"/>
      </w:pPr>
      <w:r>
        <w:rPr>
          <w:rFonts w:hint="eastAsia"/>
        </w:rPr>
        <w:t>医院门诊</w:t>
      </w:r>
      <w:r w:rsidR="00737FA2">
        <w:rPr>
          <w:rFonts w:hint="eastAsia"/>
        </w:rPr>
        <w:t>工作流</w:t>
      </w:r>
      <w:r>
        <w:rPr>
          <w:rFonts w:hint="eastAsia"/>
        </w:rPr>
        <w:t>管理系统</w:t>
      </w:r>
    </w:p>
    <w:p w:rsidR="00482DDC" w:rsidRDefault="00482DDC"/>
    <w:p w:rsidR="00482DDC" w:rsidRDefault="00482DDC">
      <w:bookmarkStart w:id="0" w:name="OLE_LINK1"/>
      <w:bookmarkStart w:id="1" w:name="OLE_LINK2"/>
      <w:r>
        <w:rPr>
          <w:rFonts w:hint="eastAsia"/>
        </w:rPr>
        <w:t>模拟医院看病流程，开发一个门诊就诊</w:t>
      </w:r>
      <w:r w:rsidR="00174D3D">
        <w:rPr>
          <w:rFonts w:hint="eastAsia"/>
        </w:rPr>
        <w:t>工作流</w:t>
      </w:r>
      <w:r>
        <w:rPr>
          <w:rFonts w:hint="eastAsia"/>
        </w:rPr>
        <w:t>处理系统</w:t>
      </w:r>
      <w:bookmarkEnd w:id="0"/>
      <w:bookmarkEnd w:id="1"/>
      <w:r>
        <w:rPr>
          <w:rFonts w:hint="eastAsia"/>
        </w:rPr>
        <w:t>。</w:t>
      </w:r>
    </w:p>
    <w:p w:rsidR="00737FA2" w:rsidRDefault="00737FA2">
      <w:r>
        <w:rPr>
          <w:rFonts w:hint="eastAsia"/>
        </w:rPr>
        <w:t>一、系统基本功能</w:t>
      </w:r>
    </w:p>
    <w:p w:rsidR="00737FA2" w:rsidRDefault="00482DDC">
      <w:r>
        <w:rPr>
          <w:rFonts w:hint="eastAsia"/>
        </w:rPr>
        <w:t>-</w:t>
      </w:r>
      <w:r>
        <w:rPr>
          <w:rFonts w:hint="eastAsia"/>
        </w:rPr>
        <w:t>【系统的使用人员】</w:t>
      </w:r>
    </w:p>
    <w:p w:rsidR="00482DDC" w:rsidRDefault="00482DDC" w:rsidP="00737FA2">
      <w:pPr>
        <w:ind w:firstLine="420"/>
      </w:pPr>
      <w:r>
        <w:rPr>
          <w:rFonts w:hint="eastAsia"/>
        </w:rPr>
        <w:t>包括管理员（具有维护设置权限）、收费人员（挂号和收费功能）、医生（看病划价）、药师（分发药品）、院长（查看统计</w:t>
      </w:r>
      <w:r w:rsidR="00E867C3">
        <w:rPr>
          <w:rFonts w:hint="eastAsia"/>
        </w:rPr>
        <w:t>查询</w:t>
      </w:r>
      <w:r>
        <w:rPr>
          <w:rFonts w:hint="eastAsia"/>
        </w:rPr>
        <w:t>信息）五种帐号属性。</w:t>
      </w:r>
    </w:p>
    <w:p w:rsidR="00737FA2" w:rsidRDefault="00482DDC">
      <w:r>
        <w:rPr>
          <w:rFonts w:hint="eastAsia"/>
        </w:rPr>
        <w:t>-</w:t>
      </w:r>
      <w:r>
        <w:rPr>
          <w:rFonts w:hint="eastAsia"/>
        </w:rPr>
        <w:t>【系统功能】</w:t>
      </w:r>
    </w:p>
    <w:p w:rsidR="00482DDC" w:rsidRDefault="00482DDC" w:rsidP="00737FA2">
      <w:pPr>
        <w:ind w:firstLine="420"/>
      </w:pPr>
      <w:r>
        <w:rPr>
          <w:rFonts w:hint="eastAsia"/>
        </w:rPr>
        <w:t>包括管理员维护端，门诊挂号收费管理端，医生看病划价端，药房发药端、院长查询端</w:t>
      </w:r>
      <w:r w:rsidR="00E867C3">
        <w:rPr>
          <w:rFonts w:hint="eastAsia"/>
        </w:rPr>
        <w:t>、客户预约端七</w:t>
      </w:r>
      <w:r>
        <w:rPr>
          <w:rFonts w:hint="eastAsia"/>
        </w:rPr>
        <w:t>个客户端。不同的帐号类型登录进入不同的客户端界面。</w:t>
      </w:r>
    </w:p>
    <w:p w:rsidR="00482DDC" w:rsidRDefault="00482DDC" w:rsidP="00737FA2">
      <w:pPr>
        <w:ind w:firstLine="420"/>
      </w:pPr>
      <w:r>
        <w:rPr>
          <w:rFonts w:hint="eastAsia"/>
        </w:rPr>
        <w:t>一个</w:t>
      </w:r>
      <w:r w:rsidR="00E867C3">
        <w:rPr>
          <w:rFonts w:hint="eastAsia"/>
        </w:rPr>
        <w:t>模拟</w:t>
      </w:r>
      <w:r>
        <w:rPr>
          <w:rFonts w:hint="eastAsia"/>
        </w:rPr>
        <w:t>滚动显示</w:t>
      </w:r>
      <w:r w:rsidR="00E867C3">
        <w:rPr>
          <w:rFonts w:hint="eastAsia"/>
        </w:rPr>
        <w:t>大</w:t>
      </w:r>
      <w:r>
        <w:rPr>
          <w:rFonts w:hint="eastAsia"/>
        </w:rPr>
        <w:t>屏，可以根据科室显示当前看病就诊排队队列</w:t>
      </w:r>
      <w:r w:rsidR="00737FA2">
        <w:rPr>
          <w:rFonts w:hint="eastAsia"/>
        </w:rPr>
        <w:t>。</w:t>
      </w:r>
    </w:p>
    <w:p w:rsidR="00482DDC" w:rsidRDefault="00482DDC">
      <w:r>
        <w:rPr>
          <w:rFonts w:hint="eastAsia"/>
        </w:rPr>
        <w:t>-</w:t>
      </w:r>
      <w:r w:rsidR="00737FA2">
        <w:rPr>
          <w:rFonts w:hint="eastAsia"/>
        </w:rPr>
        <w:t>【</w:t>
      </w:r>
      <w:r>
        <w:rPr>
          <w:rFonts w:hint="eastAsia"/>
        </w:rPr>
        <w:t>流程】</w:t>
      </w:r>
    </w:p>
    <w:p w:rsidR="00737FA2" w:rsidRDefault="00737FA2">
      <w:r>
        <w:rPr>
          <w:rFonts w:hint="eastAsia"/>
        </w:rPr>
        <w:tab/>
      </w:r>
      <w:r>
        <w:rPr>
          <w:rFonts w:hint="eastAsia"/>
        </w:rPr>
        <w:t>挂号处挂号收费</w:t>
      </w:r>
      <w:r>
        <w:t>—</w:t>
      </w:r>
      <w:r>
        <w:rPr>
          <w:rFonts w:hint="eastAsia"/>
        </w:rPr>
        <w:t>&gt;</w:t>
      </w:r>
      <w:r>
        <w:rPr>
          <w:rFonts w:hint="eastAsia"/>
        </w:rPr>
        <w:t>科室</w:t>
      </w:r>
      <w:r w:rsidR="00E867C3">
        <w:rPr>
          <w:rFonts w:hint="eastAsia"/>
        </w:rPr>
        <w:t>排队</w:t>
      </w:r>
      <w:r>
        <w:rPr>
          <w:rFonts w:hint="eastAsia"/>
        </w:rPr>
        <w:t>看病</w:t>
      </w:r>
      <w:r w:rsidR="00E867C3">
        <w:t>—</w:t>
      </w:r>
      <w:r w:rsidR="00E867C3">
        <w:rPr>
          <w:rFonts w:hint="eastAsia"/>
        </w:rPr>
        <w:t>&gt;</w:t>
      </w:r>
      <w:r>
        <w:rPr>
          <w:rFonts w:hint="eastAsia"/>
        </w:rPr>
        <w:t>医生看病划价</w:t>
      </w:r>
      <w:r>
        <w:t>—</w:t>
      </w:r>
      <w:r>
        <w:rPr>
          <w:rFonts w:hint="eastAsia"/>
        </w:rPr>
        <w:t>&gt;</w:t>
      </w:r>
      <w:r>
        <w:rPr>
          <w:rFonts w:hint="eastAsia"/>
        </w:rPr>
        <w:t>收费处收费</w:t>
      </w:r>
      <w:r>
        <w:t>—</w:t>
      </w:r>
      <w:r>
        <w:rPr>
          <w:rFonts w:hint="eastAsia"/>
        </w:rPr>
        <w:t>&gt;</w:t>
      </w:r>
      <w:r>
        <w:rPr>
          <w:rFonts w:hint="eastAsia"/>
        </w:rPr>
        <w:t>药房取药</w:t>
      </w:r>
    </w:p>
    <w:p w:rsidR="00737FA2" w:rsidRDefault="00737FA2">
      <w:r>
        <w:rPr>
          <w:rFonts w:hint="eastAsia"/>
        </w:rPr>
        <w:t>二、详细功能</w:t>
      </w:r>
    </w:p>
    <w:p w:rsidR="00482DDC" w:rsidRDefault="00737FA2">
      <w:r>
        <w:rPr>
          <w:rFonts w:hint="eastAsia"/>
        </w:rPr>
        <w:t>-</w:t>
      </w:r>
      <w:r>
        <w:rPr>
          <w:rFonts w:hint="eastAsia"/>
        </w:rPr>
        <w:t>【管理端】</w:t>
      </w:r>
    </w:p>
    <w:p w:rsidR="00737FA2" w:rsidRDefault="00737FA2">
      <w:r>
        <w:rPr>
          <w:rFonts w:hint="eastAsia"/>
        </w:rPr>
        <w:tab/>
      </w:r>
      <w:r w:rsidR="0041094A">
        <w:rPr>
          <w:rFonts w:hint="eastAsia"/>
        </w:rPr>
        <w:t>管理员</w:t>
      </w:r>
      <w:r>
        <w:rPr>
          <w:rFonts w:hint="eastAsia"/>
        </w:rPr>
        <w:t>可以</w:t>
      </w:r>
      <w:r w:rsidR="00E867C3">
        <w:rPr>
          <w:rFonts w:hint="eastAsia"/>
        </w:rPr>
        <w:t>增删改</w:t>
      </w:r>
      <w:r>
        <w:rPr>
          <w:rFonts w:hint="eastAsia"/>
        </w:rPr>
        <w:t>维护系统帐号、医院科室信息、药品</w:t>
      </w:r>
      <w:r w:rsidR="00E867C3">
        <w:rPr>
          <w:rFonts w:hint="eastAsia"/>
        </w:rPr>
        <w:t>信息、</w:t>
      </w:r>
      <w:r>
        <w:rPr>
          <w:rFonts w:hint="eastAsia"/>
        </w:rPr>
        <w:t>收费项目信息（药品</w:t>
      </w:r>
      <w:r w:rsidR="00E867C3">
        <w:rPr>
          <w:rFonts w:hint="eastAsia"/>
        </w:rPr>
        <w:t>和就诊</w:t>
      </w:r>
      <w:r>
        <w:rPr>
          <w:rFonts w:hint="eastAsia"/>
        </w:rPr>
        <w:t>收费项目</w:t>
      </w:r>
      <w:r w:rsidR="00E867C3">
        <w:rPr>
          <w:rFonts w:hint="eastAsia"/>
        </w:rPr>
        <w:t>包括</w:t>
      </w:r>
      <w:r>
        <w:rPr>
          <w:rFonts w:hint="eastAsia"/>
        </w:rPr>
        <w:t>名称单位单价</w:t>
      </w:r>
      <w:r w:rsidR="00E867C3">
        <w:rPr>
          <w:rFonts w:hint="eastAsia"/>
        </w:rPr>
        <w:t>以及拼音简码等）</w:t>
      </w:r>
    </w:p>
    <w:p w:rsidR="005E38E0" w:rsidRDefault="005E38E0">
      <w:r>
        <w:rPr>
          <w:rFonts w:hint="eastAsia"/>
        </w:rPr>
        <w:t>-</w:t>
      </w:r>
      <w:r>
        <w:rPr>
          <w:rFonts w:hint="eastAsia"/>
        </w:rPr>
        <w:t>【病人预约】</w:t>
      </w:r>
    </w:p>
    <w:p w:rsidR="005E38E0" w:rsidRDefault="005E38E0">
      <w:r>
        <w:rPr>
          <w:rFonts w:hint="eastAsia"/>
        </w:rPr>
        <w:tab/>
      </w:r>
      <w:r>
        <w:rPr>
          <w:rFonts w:hint="eastAsia"/>
        </w:rPr>
        <w:t>输入病人基本信息（如姓名性别年龄联系方式等等），预约科室，时间。</w:t>
      </w:r>
    </w:p>
    <w:p w:rsidR="00482DDC" w:rsidRDefault="00E867C3">
      <w:r>
        <w:rPr>
          <w:rFonts w:hint="eastAsia"/>
        </w:rPr>
        <w:t>-</w:t>
      </w:r>
      <w:r>
        <w:rPr>
          <w:rFonts w:hint="eastAsia"/>
        </w:rPr>
        <w:t>【门诊挂号收费】</w:t>
      </w:r>
    </w:p>
    <w:p w:rsidR="005E38E0" w:rsidRDefault="00E867C3">
      <w:r>
        <w:rPr>
          <w:rFonts w:hint="eastAsia"/>
        </w:rPr>
        <w:tab/>
      </w:r>
      <w:r w:rsidR="005E38E0">
        <w:rPr>
          <w:rFonts w:hint="eastAsia"/>
        </w:rPr>
        <w:t>收费人员登录后，可以完成</w:t>
      </w:r>
    </w:p>
    <w:p w:rsidR="00E867C3" w:rsidRDefault="00E867C3" w:rsidP="005E38E0">
      <w:pPr>
        <w:ind w:firstLine="420"/>
      </w:pPr>
      <w:r>
        <w:rPr>
          <w:rFonts w:hint="eastAsia"/>
        </w:rPr>
        <w:t>挂号功能：</w:t>
      </w:r>
      <w:r w:rsidR="005E38E0">
        <w:rPr>
          <w:rFonts w:hint="eastAsia"/>
        </w:rPr>
        <w:t>创建病人门诊记录，如果病人已经预约则提示已经预约并直接显示预约记录信息，可以</w:t>
      </w:r>
      <w:r w:rsidR="005E38E0" w:rsidRPr="004A2745">
        <w:rPr>
          <w:rFonts w:hint="eastAsia"/>
          <w:color w:val="FF0000"/>
        </w:rPr>
        <w:t>修改</w:t>
      </w:r>
      <w:r w:rsidR="005E38E0">
        <w:rPr>
          <w:rFonts w:hint="eastAsia"/>
        </w:rPr>
        <w:t>，如没有预约则录入病人基本信息，选择相应科室。并根据该科室医生当前排队情况</w:t>
      </w:r>
      <w:r w:rsidR="005E38E0" w:rsidRPr="004A2745">
        <w:rPr>
          <w:rFonts w:hint="eastAsia"/>
          <w:color w:val="FF0000"/>
        </w:rPr>
        <w:t>自动选择并显示</w:t>
      </w:r>
      <w:r w:rsidR="005E38E0">
        <w:rPr>
          <w:rFonts w:hint="eastAsia"/>
        </w:rPr>
        <w:t>相对空闲的医生。并显示挂号收费信息。</w:t>
      </w:r>
    </w:p>
    <w:p w:rsidR="005E38E0" w:rsidRDefault="005E38E0" w:rsidP="005E38E0">
      <w:pPr>
        <w:ind w:firstLine="420"/>
      </w:pPr>
      <w:r>
        <w:rPr>
          <w:rFonts w:hint="eastAsia"/>
        </w:rPr>
        <w:t>收费功能：根据病人就诊记录中上一步医生看病划价后的的药品信息和收费项目信息，进行收费处理</w:t>
      </w:r>
      <w:r w:rsidR="0041094A">
        <w:rPr>
          <w:rFonts w:hint="eastAsia"/>
        </w:rPr>
        <w:t>，收费后可以去药房进行取药等操作。</w:t>
      </w:r>
    </w:p>
    <w:p w:rsidR="0041094A" w:rsidRDefault="0041094A" w:rsidP="0041094A">
      <w:r>
        <w:rPr>
          <w:rFonts w:hint="eastAsia"/>
        </w:rPr>
        <w:t>-</w:t>
      </w:r>
      <w:r>
        <w:rPr>
          <w:rFonts w:hint="eastAsia"/>
        </w:rPr>
        <w:t>【医生就诊划价端】</w:t>
      </w:r>
    </w:p>
    <w:p w:rsidR="0041094A" w:rsidRDefault="0041094A" w:rsidP="0041094A">
      <w:r>
        <w:rPr>
          <w:rFonts w:hint="eastAsia"/>
        </w:rPr>
        <w:tab/>
      </w:r>
      <w:r>
        <w:rPr>
          <w:rFonts w:hint="eastAsia"/>
        </w:rPr>
        <w:t>医生登录后可以对本科室当前排队的病人就诊信息进行依次处理，如果是已经预约过的病人，并且在预约时间前后不超过</w:t>
      </w:r>
      <w:r>
        <w:rPr>
          <w:rFonts w:hint="eastAsia"/>
        </w:rPr>
        <w:t>1</w:t>
      </w:r>
      <w:r>
        <w:rPr>
          <w:rFonts w:hint="eastAsia"/>
        </w:rPr>
        <w:t>小时，则该病人无需排队直接为队列第一个病人。医生可以开处方，并可以输</w:t>
      </w:r>
      <w:r w:rsidRPr="007752B8">
        <w:rPr>
          <w:rFonts w:hint="eastAsia"/>
          <w:color w:val="FF0000"/>
        </w:rPr>
        <w:t>入药品和收费项目的拼音码快速</w:t>
      </w:r>
      <w:r>
        <w:rPr>
          <w:rFonts w:hint="eastAsia"/>
        </w:rPr>
        <w:t>添</w:t>
      </w:r>
      <w:r w:rsidRPr="005F25EC">
        <w:rPr>
          <w:rFonts w:hint="eastAsia"/>
          <w:color w:val="FF0000"/>
        </w:rPr>
        <w:t>加药品信息和收费项目</w:t>
      </w:r>
      <w:r w:rsidR="00174D3D" w:rsidRPr="005F25EC">
        <w:rPr>
          <w:rFonts w:hint="eastAsia"/>
          <w:color w:val="FF0000"/>
        </w:rPr>
        <w:t>以及数量</w:t>
      </w:r>
      <w:r>
        <w:rPr>
          <w:rFonts w:hint="eastAsia"/>
        </w:rPr>
        <w:t>，生成该就诊结果，显示相关信息和价目。该就诊信息将</w:t>
      </w:r>
      <w:r w:rsidRPr="005F25EC">
        <w:rPr>
          <w:rFonts w:hint="eastAsia"/>
          <w:color w:val="FF0000"/>
        </w:rPr>
        <w:t>自动转向</w:t>
      </w:r>
      <w:r>
        <w:rPr>
          <w:rFonts w:hint="eastAsia"/>
        </w:rPr>
        <w:t>收费处进行收费</w:t>
      </w:r>
    </w:p>
    <w:p w:rsidR="0041094A" w:rsidRDefault="0041094A" w:rsidP="0041094A">
      <w:r>
        <w:rPr>
          <w:rFonts w:hint="eastAsia"/>
        </w:rPr>
        <w:t>-</w:t>
      </w:r>
      <w:r>
        <w:rPr>
          <w:rFonts w:hint="eastAsia"/>
        </w:rPr>
        <w:t>【药房端】</w:t>
      </w:r>
    </w:p>
    <w:p w:rsidR="0041094A" w:rsidRDefault="0041094A" w:rsidP="0041094A">
      <w:r>
        <w:rPr>
          <w:rFonts w:hint="eastAsia"/>
        </w:rPr>
        <w:tab/>
      </w:r>
      <w:r w:rsidR="00174D3D">
        <w:rPr>
          <w:rFonts w:hint="eastAsia"/>
        </w:rPr>
        <w:t>药师登录的界面，在医生开号药品后，该界面能够</w:t>
      </w:r>
      <w:r w:rsidR="00174D3D" w:rsidRPr="005F25EC">
        <w:rPr>
          <w:rFonts w:hint="eastAsia"/>
          <w:color w:val="FF0000"/>
        </w:rPr>
        <w:t>实时立刻弹出医生</w:t>
      </w:r>
      <w:r w:rsidR="00174D3D">
        <w:rPr>
          <w:rFonts w:hint="eastAsia"/>
        </w:rPr>
        <w:t>开具的药品信息，以便在病人来取药之前可以预先进行药品拿取操作。在病人完成收费前来取药时，</w:t>
      </w:r>
      <w:r>
        <w:rPr>
          <w:rFonts w:hint="eastAsia"/>
        </w:rPr>
        <w:t>对</w:t>
      </w:r>
      <w:r w:rsidRPr="005F25EC">
        <w:rPr>
          <w:rFonts w:hint="eastAsia"/>
          <w:color w:val="FF0000"/>
        </w:rPr>
        <w:t>已经收费过的</w:t>
      </w:r>
      <w:r w:rsidR="00174D3D" w:rsidRPr="005F25EC">
        <w:rPr>
          <w:rFonts w:hint="eastAsia"/>
          <w:color w:val="FF0000"/>
        </w:rPr>
        <w:t>就诊</w:t>
      </w:r>
      <w:r w:rsidRPr="005F25EC">
        <w:rPr>
          <w:rFonts w:hint="eastAsia"/>
          <w:color w:val="FF0000"/>
        </w:rPr>
        <w:t>信息进行</w:t>
      </w:r>
      <w:r w:rsidR="00174D3D" w:rsidRPr="005F25EC">
        <w:rPr>
          <w:rFonts w:hint="eastAsia"/>
          <w:color w:val="FF0000"/>
        </w:rPr>
        <w:t>发药处理</w:t>
      </w:r>
      <w:r w:rsidR="00174D3D">
        <w:rPr>
          <w:rFonts w:hint="eastAsia"/>
        </w:rPr>
        <w:t>。</w:t>
      </w:r>
    </w:p>
    <w:p w:rsidR="00174D3D" w:rsidRDefault="00174D3D" w:rsidP="0041094A">
      <w:r>
        <w:rPr>
          <w:rFonts w:hint="eastAsia"/>
        </w:rPr>
        <w:t>-</w:t>
      </w:r>
      <w:r>
        <w:rPr>
          <w:rFonts w:hint="eastAsia"/>
        </w:rPr>
        <w:t>【模拟滚动大屏】</w:t>
      </w:r>
    </w:p>
    <w:p w:rsidR="00174D3D" w:rsidRDefault="00174D3D" w:rsidP="0041094A">
      <w:r>
        <w:rPr>
          <w:rFonts w:hint="eastAsia"/>
        </w:rPr>
        <w:tab/>
      </w:r>
      <w:r>
        <w:rPr>
          <w:rFonts w:hint="eastAsia"/>
        </w:rPr>
        <w:t>可以选择科室，实时显示当前科室的排队病人情况。</w:t>
      </w:r>
    </w:p>
    <w:p w:rsidR="00174D3D" w:rsidRDefault="00174D3D" w:rsidP="0041094A">
      <w:r>
        <w:rPr>
          <w:rFonts w:hint="eastAsia"/>
        </w:rPr>
        <w:t>-</w:t>
      </w:r>
      <w:r>
        <w:rPr>
          <w:rFonts w:hint="eastAsia"/>
        </w:rPr>
        <w:t>【院长查询端】</w:t>
      </w:r>
    </w:p>
    <w:p w:rsidR="00174D3D" w:rsidRDefault="00174D3D" w:rsidP="0041094A">
      <w:r>
        <w:rPr>
          <w:rFonts w:hint="eastAsia"/>
        </w:rPr>
        <w:tab/>
      </w:r>
      <w:r>
        <w:rPr>
          <w:rFonts w:hint="eastAsia"/>
        </w:rPr>
        <w:t>可以查询统计每个科室的挂号量和总金额（可以选择</w:t>
      </w:r>
      <w:r w:rsidRPr="007752B8">
        <w:rPr>
          <w:rFonts w:hint="eastAsia"/>
          <w:color w:val="FF0000"/>
        </w:rPr>
        <w:t>生成饼图统计</w:t>
      </w:r>
      <w:r>
        <w:rPr>
          <w:rFonts w:hint="eastAsia"/>
        </w:rPr>
        <w:t>）；查询药房各个药品的库存量；查询统计每个医生的就诊数量和金额；</w:t>
      </w:r>
    </w:p>
    <w:p w:rsidR="00AD7CD5" w:rsidRDefault="00AD7CD5" w:rsidP="0041094A">
      <w:pPr>
        <w:rPr>
          <w:rFonts w:hint="eastAsia"/>
          <w:color w:val="FF0000"/>
        </w:rPr>
      </w:pPr>
      <w:r>
        <w:rPr>
          <w:rFonts w:hint="eastAsia"/>
          <w:color w:val="FF0000"/>
        </w:rPr>
        <w:lastRenderedPageBreak/>
        <w:t>初步设计：</w:t>
      </w:r>
    </w:p>
    <w:p w:rsidR="00C4519D" w:rsidRPr="00C4519D" w:rsidRDefault="00C4519D" w:rsidP="0041094A">
      <w:pPr>
        <w:rPr>
          <w:color w:val="FF0000"/>
        </w:rPr>
      </w:pPr>
      <w:r w:rsidRPr="00C4519D">
        <w:rPr>
          <w:rFonts w:hint="eastAsia"/>
          <w:color w:val="FF0000"/>
        </w:rPr>
        <w:t>数据库文件设计：</w:t>
      </w:r>
    </w:p>
    <w:p w:rsidR="003C05C8" w:rsidRDefault="007752B8" w:rsidP="0041094A">
      <w:r>
        <w:rPr>
          <w:rFonts w:hint="eastAsia"/>
        </w:rPr>
        <w:t>各账号</w:t>
      </w:r>
      <w:r w:rsidR="00684CCB">
        <w:rPr>
          <w:rFonts w:hint="eastAsia"/>
        </w:rPr>
        <w:t>信息</w:t>
      </w:r>
    </w:p>
    <w:tbl>
      <w:tblPr>
        <w:tblStyle w:val="a3"/>
        <w:tblW w:w="0" w:type="auto"/>
        <w:tblLook w:val="04A0" w:firstRow="1" w:lastRow="0" w:firstColumn="1" w:lastColumn="0" w:noHBand="0" w:noVBand="1"/>
      </w:tblPr>
      <w:tblGrid>
        <w:gridCol w:w="2279"/>
        <w:gridCol w:w="2204"/>
        <w:gridCol w:w="2051"/>
        <w:gridCol w:w="1982"/>
      </w:tblGrid>
      <w:tr w:rsidR="00213E13" w:rsidTr="00213E13">
        <w:tc>
          <w:tcPr>
            <w:tcW w:w="2279" w:type="dxa"/>
          </w:tcPr>
          <w:p w:rsidR="00213E13" w:rsidRDefault="00213E13" w:rsidP="0041094A">
            <w:r>
              <w:rPr>
                <w:rFonts w:hint="eastAsia"/>
              </w:rPr>
              <w:t>工号</w:t>
            </w:r>
            <w:r w:rsidR="00317E73">
              <w:rPr>
                <w:rFonts w:hint="eastAsia"/>
              </w:rPr>
              <w:t>i</w:t>
            </w:r>
            <w:r w:rsidR="00317E73">
              <w:t>d</w:t>
            </w:r>
          </w:p>
        </w:tc>
        <w:tc>
          <w:tcPr>
            <w:tcW w:w="2204" w:type="dxa"/>
          </w:tcPr>
          <w:p w:rsidR="00213E13" w:rsidRDefault="00213E13" w:rsidP="0041094A">
            <w:r>
              <w:rPr>
                <w:rFonts w:hint="eastAsia"/>
              </w:rPr>
              <w:t>密码</w:t>
            </w:r>
            <w:r w:rsidR="00317E73">
              <w:rPr>
                <w:rFonts w:hint="eastAsia"/>
              </w:rPr>
              <w:t>password</w:t>
            </w:r>
          </w:p>
        </w:tc>
        <w:tc>
          <w:tcPr>
            <w:tcW w:w="2051" w:type="dxa"/>
          </w:tcPr>
          <w:p w:rsidR="00213E13" w:rsidRDefault="00213E13" w:rsidP="0041094A">
            <w:r>
              <w:rPr>
                <w:rFonts w:hint="eastAsia"/>
              </w:rPr>
              <w:t>角色</w:t>
            </w:r>
            <w:r w:rsidR="00317E73">
              <w:rPr>
                <w:rFonts w:hint="eastAsia"/>
              </w:rPr>
              <w:t>root</w:t>
            </w:r>
          </w:p>
        </w:tc>
        <w:tc>
          <w:tcPr>
            <w:tcW w:w="1982" w:type="dxa"/>
          </w:tcPr>
          <w:p w:rsidR="00213E13" w:rsidRDefault="00213E13" w:rsidP="0041094A"/>
        </w:tc>
      </w:tr>
      <w:tr w:rsidR="00317E73" w:rsidTr="00213E13">
        <w:tc>
          <w:tcPr>
            <w:tcW w:w="2279" w:type="dxa"/>
          </w:tcPr>
          <w:p w:rsidR="00317E73" w:rsidRDefault="00B24A46" w:rsidP="0041094A">
            <w:r>
              <w:t>1112</w:t>
            </w:r>
          </w:p>
        </w:tc>
        <w:tc>
          <w:tcPr>
            <w:tcW w:w="2204" w:type="dxa"/>
          </w:tcPr>
          <w:p w:rsidR="00317E73" w:rsidRDefault="00B24A46" w:rsidP="0041094A">
            <w:r>
              <w:rPr>
                <w:rFonts w:hint="eastAsia"/>
              </w:rPr>
              <w:t>123</w:t>
            </w:r>
            <w:r>
              <w:t>456</w:t>
            </w:r>
          </w:p>
        </w:tc>
        <w:tc>
          <w:tcPr>
            <w:tcW w:w="2051" w:type="dxa"/>
          </w:tcPr>
          <w:p w:rsidR="00317E73" w:rsidRDefault="006A6271" w:rsidP="0041094A">
            <w:r>
              <w:rPr>
                <w:rFonts w:hint="eastAsia"/>
              </w:rPr>
              <w:t>收费</w:t>
            </w:r>
          </w:p>
        </w:tc>
        <w:tc>
          <w:tcPr>
            <w:tcW w:w="1982" w:type="dxa"/>
          </w:tcPr>
          <w:p w:rsidR="00317E73" w:rsidRDefault="00317E73" w:rsidP="0041094A"/>
        </w:tc>
      </w:tr>
      <w:tr w:rsidR="00317E73" w:rsidTr="00213E13">
        <w:tc>
          <w:tcPr>
            <w:tcW w:w="2279" w:type="dxa"/>
          </w:tcPr>
          <w:p w:rsidR="00317E73" w:rsidRDefault="00B24A46" w:rsidP="0041094A">
            <w:r>
              <w:t>1113</w:t>
            </w:r>
          </w:p>
        </w:tc>
        <w:tc>
          <w:tcPr>
            <w:tcW w:w="2204" w:type="dxa"/>
          </w:tcPr>
          <w:p w:rsidR="00317E73" w:rsidRDefault="00B24A46" w:rsidP="0041094A">
            <w:r>
              <w:rPr>
                <w:rFonts w:hint="eastAsia"/>
              </w:rPr>
              <w:t>123</w:t>
            </w:r>
            <w:r>
              <w:t>456</w:t>
            </w:r>
          </w:p>
        </w:tc>
        <w:tc>
          <w:tcPr>
            <w:tcW w:w="2051" w:type="dxa"/>
          </w:tcPr>
          <w:p w:rsidR="00317E73" w:rsidRDefault="00317E73" w:rsidP="0041094A">
            <w:r>
              <w:rPr>
                <w:rFonts w:hint="eastAsia"/>
              </w:rPr>
              <w:t>院长</w:t>
            </w:r>
          </w:p>
        </w:tc>
        <w:tc>
          <w:tcPr>
            <w:tcW w:w="1982" w:type="dxa"/>
          </w:tcPr>
          <w:p w:rsidR="00317E73" w:rsidRDefault="00317E73" w:rsidP="0041094A"/>
        </w:tc>
      </w:tr>
      <w:tr w:rsidR="00317E73" w:rsidTr="00213E13">
        <w:tc>
          <w:tcPr>
            <w:tcW w:w="2279" w:type="dxa"/>
          </w:tcPr>
          <w:p w:rsidR="00317E73" w:rsidRDefault="00B24A46" w:rsidP="0041094A">
            <w:r>
              <w:t>1114</w:t>
            </w:r>
          </w:p>
        </w:tc>
        <w:tc>
          <w:tcPr>
            <w:tcW w:w="2204" w:type="dxa"/>
          </w:tcPr>
          <w:p w:rsidR="00317E73" w:rsidRDefault="00B24A46" w:rsidP="0041094A">
            <w:r>
              <w:rPr>
                <w:rFonts w:hint="eastAsia"/>
              </w:rPr>
              <w:t>123</w:t>
            </w:r>
            <w:r>
              <w:t>456</w:t>
            </w:r>
          </w:p>
        </w:tc>
        <w:tc>
          <w:tcPr>
            <w:tcW w:w="2051" w:type="dxa"/>
          </w:tcPr>
          <w:p w:rsidR="00317E73" w:rsidRDefault="00B24A46" w:rsidP="0041094A">
            <w:r>
              <w:rPr>
                <w:rFonts w:hint="eastAsia"/>
              </w:rPr>
              <w:t>药师</w:t>
            </w:r>
          </w:p>
        </w:tc>
        <w:tc>
          <w:tcPr>
            <w:tcW w:w="1982" w:type="dxa"/>
          </w:tcPr>
          <w:p w:rsidR="00317E73" w:rsidRDefault="00317E73" w:rsidP="0041094A"/>
        </w:tc>
      </w:tr>
      <w:tr w:rsidR="00B24A46" w:rsidTr="00213E13">
        <w:tc>
          <w:tcPr>
            <w:tcW w:w="2279" w:type="dxa"/>
          </w:tcPr>
          <w:p w:rsidR="00B24A46" w:rsidRDefault="00B24A46" w:rsidP="0041094A">
            <w:r>
              <w:t>1115</w:t>
            </w:r>
          </w:p>
        </w:tc>
        <w:tc>
          <w:tcPr>
            <w:tcW w:w="2204" w:type="dxa"/>
          </w:tcPr>
          <w:p w:rsidR="00B24A46" w:rsidRDefault="00B24A46" w:rsidP="0041094A">
            <w:r>
              <w:rPr>
                <w:rFonts w:hint="eastAsia"/>
              </w:rPr>
              <w:t>123</w:t>
            </w:r>
            <w:r>
              <w:t>456</w:t>
            </w:r>
          </w:p>
        </w:tc>
        <w:tc>
          <w:tcPr>
            <w:tcW w:w="2051" w:type="dxa"/>
          </w:tcPr>
          <w:p w:rsidR="00B24A46" w:rsidRDefault="006A6271" w:rsidP="0041094A">
            <w:r>
              <w:rPr>
                <w:rFonts w:hint="eastAsia"/>
              </w:rPr>
              <w:t>管理</w:t>
            </w:r>
          </w:p>
        </w:tc>
        <w:tc>
          <w:tcPr>
            <w:tcW w:w="1982" w:type="dxa"/>
          </w:tcPr>
          <w:p w:rsidR="00B24A46" w:rsidRDefault="00B24A46" w:rsidP="0041094A"/>
        </w:tc>
      </w:tr>
    </w:tbl>
    <w:p w:rsidR="004A2745" w:rsidRDefault="004A2745" w:rsidP="0041094A">
      <w:r>
        <w:rPr>
          <w:rFonts w:hint="eastAsia"/>
        </w:rPr>
        <w:t>位置：客户端登录</w:t>
      </w:r>
    </w:p>
    <w:p w:rsidR="00317E73" w:rsidRDefault="00317E73" w:rsidP="0041094A"/>
    <w:p w:rsidR="003C05C8" w:rsidRDefault="007752B8" w:rsidP="0041094A">
      <w:r>
        <w:rPr>
          <w:rFonts w:hint="eastAsia"/>
        </w:rPr>
        <w:t>医院科室信息</w:t>
      </w:r>
      <w:r w:rsidR="00684CCB">
        <w:rPr>
          <w:rFonts w:hint="eastAsia"/>
        </w:rPr>
        <w:t xml:space="preserve"> </w:t>
      </w:r>
    </w:p>
    <w:tbl>
      <w:tblPr>
        <w:tblStyle w:val="a3"/>
        <w:tblW w:w="0" w:type="auto"/>
        <w:tblLook w:val="04A0" w:firstRow="1" w:lastRow="0" w:firstColumn="1" w:lastColumn="0" w:noHBand="0" w:noVBand="1"/>
      </w:tblPr>
      <w:tblGrid>
        <w:gridCol w:w="1703"/>
        <w:gridCol w:w="1703"/>
      </w:tblGrid>
      <w:tr w:rsidR="00FF5E04" w:rsidTr="007752B8">
        <w:tc>
          <w:tcPr>
            <w:tcW w:w="1703" w:type="dxa"/>
          </w:tcPr>
          <w:p w:rsidR="00FF5E04" w:rsidRDefault="00FF5E04" w:rsidP="0041094A">
            <w:r>
              <w:rPr>
                <w:rFonts w:hint="eastAsia"/>
              </w:rPr>
              <w:t>科室编号</w:t>
            </w:r>
          </w:p>
        </w:tc>
        <w:tc>
          <w:tcPr>
            <w:tcW w:w="1703" w:type="dxa"/>
          </w:tcPr>
          <w:p w:rsidR="00FF5E04" w:rsidRDefault="00FF5E04" w:rsidP="0041094A">
            <w:r>
              <w:rPr>
                <w:rFonts w:hint="eastAsia"/>
              </w:rPr>
              <w:t>科室名称</w:t>
            </w:r>
          </w:p>
        </w:tc>
      </w:tr>
      <w:tr w:rsidR="00FF5E04" w:rsidTr="007752B8">
        <w:tc>
          <w:tcPr>
            <w:tcW w:w="1703" w:type="dxa"/>
          </w:tcPr>
          <w:p w:rsidR="00FF5E04" w:rsidRDefault="00FF5E04" w:rsidP="0041094A"/>
        </w:tc>
        <w:tc>
          <w:tcPr>
            <w:tcW w:w="1703" w:type="dxa"/>
          </w:tcPr>
          <w:p w:rsidR="00FF5E04" w:rsidRDefault="00FF5E04" w:rsidP="0041094A"/>
        </w:tc>
      </w:tr>
      <w:tr w:rsidR="00FF5E04" w:rsidTr="007752B8">
        <w:tc>
          <w:tcPr>
            <w:tcW w:w="1703" w:type="dxa"/>
          </w:tcPr>
          <w:p w:rsidR="00FF5E04" w:rsidRDefault="00FF5E04" w:rsidP="0041094A"/>
        </w:tc>
        <w:tc>
          <w:tcPr>
            <w:tcW w:w="1703" w:type="dxa"/>
          </w:tcPr>
          <w:p w:rsidR="00FF5E04" w:rsidRDefault="00FF5E04" w:rsidP="0041094A"/>
        </w:tc>
      </w:tr>
    </w:tbl>
    <w:p w:rsidR="00684CCB" w:rsidRDefault="004A2745" w:rsidP="0041094A">
      <w:r>
        <w:rPr>
          <w:rFonts w:hint="eastAsia"/>
        </w:rPr>
        <w:t>位置：病人预约时，显示供病人选择</w:t>
      </w:r>
      <w:r w:rsidR="00684CCB">
        <w:rPr>
          <w:rFonts w:hint="eastAsia"/>
        </w:rPr>
        <w:t xml:space="preserve"> </w:t>
      </w:r>
      <w:r w:rsidR="00684CCB">
        <w:rPr>
          <w:rFonts w:hint="eastAsia"/>
        </w:rPr>
        <w:t>；滚动屏显示</w:t>
      </w:r>
    </w:p>
    <w:p w:rsidR="004A2745" w:rsidRDefault="004A2745" w:rsidP="0041094A"/>
    <w:p w:rsidR="006A6271" w:rsidRDefault="006A6271" w:rsidP="0041094A">
      <w:r>
        <w:rPr>
          <w:rFonts w:hint="eastAsia"/>
        </w:rPr>
        <w:t>医生信息</w:t>
      </w:r>
    </w:p>
    <w:tbl>
      <w:tblPr>
        <w:tblStyle w:val="a3"/>
        <w:tblW w:w="0" w:type="auto"/>
        <w:tblLook w:val="04A0" w:firstRow="1" w:lastRow="0" w:firstColumn="1" w:lastColumn="0" w:noHBand="0" w:noVBand="1"/>
      </w:tblPr>
      <w:tblGrid>
        <w:gridCol w:w="1703"/>
        <w:gridCol w:w="1703"/>
        <w:gridCol w:w="1703"/>
        <w:gridCol w:w="1703"/>
      </w:tblGrid>
      <w:tr w:rsidR="00BD322A" w:rsidTr="003A1CE1">
        <w:tc>
          <w:tcPr>
            <w:tcW w:w="1703" w:type="dxa"/>
          </w:tcPr>
          <w:p w:rsidR="00BD322A" w:rsidRDefault="00BD322A" w:rsidP="00C03DD1">
            <w:r>
              <w:rPr>
                <w:rFonts w:hint="eastAsia"/>
              </w:rPr>
              <w:t>医生工号</w:t>
            </w:r>
          </w:p>
        </w:tc>
        <w:tc>
          <w:tcPr>
            <w:tcW w:w="1703" w:type="dxa"/>
          </w:tcPr>
          <w:p w:rsidR="00BD322A" w:rsidRDefault="00BD322A" w:rsidP="00C03DD1">
            <w:r>
              <w:rPr>
                <w:rFonts w:hint="eastAsia"/>
              </w:rPr>
              <w:t>医生名称</w:t>
            </w:r>
          </w:p>
        </w:tc>
        <w:tc>
          <w:tcPr>
            <w:tcW w:w="1703" w:type="dxa"/>
          </w:tcPr>
          <w:p w:rsidR="00BD322A" w:rsidRDefault="00BD322A" w:rsidP="00C03DD1">
            <w:r>
              <w:rPr>
                <w:rFonts w:hint="eastAsia"/>
              </w:rPr>
              <w:t>所属科室</w:t>
            </w:r>
          </w:p>
        </w:tc>
        <w:tc>
          <w:tcPr>
            <w:tcW w:w="1703" w:type="dxa"/>
          </w:tcPr>
          <w:p w:rsidR="00BD322A" w:rsidRDefault="00BD322A" w:rsidP="00C03DD1">
            <w:r>
              <w:rPr>
                <w:rFonts w:hint="eastAsia"/>
              </w:rPr>
              <w:t>密码</w:t>
            </w:r>
          </w:p>
        </w:tc>
      </w:tr>
      <w:tr w:rsidR="00BD322A" w:rsidTr="003A1CE1">
        <w:tc>
          <w:tcPr>
            <w:tcW w:w="1703" w:type="dxa"/>
          </w:tcPr>
          <w:p w:rsidR="00BD322A" w:rsidRDefault="00BD322A" w:rsidP="00C03DD1"/>
        </w:tc>
        <w:tc>
          <w:tcPr>
            <w:tcW w:w="1703" w:type="dxa"/>
          </w:tcPr>
          <w:p w:rsidR="00BD322A" w:rsidRDefault="00BD322A" w:rsidP="00C03DD1"/>
        </w:tc>
        <w:tc>
          <w:tcPr>
            <w:tcW w:w="1703" w:type="dxa"/>
          </w:tcPr>
          <w:p w:rsidR="00BD322A" w:rsidRDefault="00BD322A" w:rsidP="00C03DD1"/>
        </w:tc>
        <w:tc>
          <w:tcPr>
            <w:tcW w:w="1703" w:type="dxa"/>
          </w:tcPr>
          <w:p w:rsidR="00BD322A" w:rsidRDefault="00BD322A" w:rsidP="00C03DD1"/>
        </w:tc>
      </w:tr>
      <w:tr w:rsidR="00BD322A" w:rsidTr="003A1CE1">
        <w:tc>
          <w:tcPr>
            <w:tcW w:w="1703" w:type="dxa"/>
          </w:tcPr>
          <w:p w:rsidR="00BD322A" w:rsidRDefault="00BD322A" w:rsidP="00C03DD1"/>
        </w:tc>
        <w:tc>
          <w:tcPr>
            <w:tcW w:w="1703" w:type="dxa"/>
          </w:tcPr>
          <w:p w:rsidR="00BD322A" w:rsidRDefault="00BD322A" w:rsidP="00C03DD1"/>
        </w:tc>
        <w:tc>
          <w:tcPr>
            <w:tcW w:w="1703" w:type="dxa"/>
          </w:tcPr>
          <w:p w:rsidR="00BD322A" w:rsidRDefault="00BD322A" w:rsidP="00C03DD1"/>
        </w:tc>
        <w:tc>
          <w:tcPr>
            <w:tcW w:w="1703" w:type="dxa"/>
          </w:tcPr>
          <w:p w:rsidR="00BD322A" w:rsidRDefault="00BD322A" w:rsidP="00C03DD1"/>
        </w:tc>
      </w:tr>
    </w:tbl>
    <w:p w:rsidR="006A6271" w:rsidRDefault="006A6271" w:rsidP="0041094A"/>
    <w:p w:rsidR="007752B8" w:rsidRDefault="007752B8" w:rsidP="0041094A">
      <w:r>
        <w:rPr>
          <w:rFonts w:hint="eastAsia"/>
        </w:rPr>
        <w:t>药品信息</w:t>
      </w:r>
    </w:p>
    <w:tbl>
      <w:tblPr>
        <w:tblStyle w:val="a3"/>
        <w:tblW w:w="0" w:type="auto"/>
        <w:tblLook w:val="04A0" w:firstRow="1" w:lastRow="0" w:firstColumn="1" w:lastColumn="0" w:noHBand="0" w:noVBand="1"/>
      </w:tblPr>
      <w:tblGrid>
        <w:gridCol w:w="1234"/>
        <w:gridCol w:w="1235"/>
        <w:gridCol w:w="1235"/>
        <w:gridCol w:w="1235"/>
        <w:gridCol w:w="1235"/>
        <w:gridCol w:w="1194"/>
        <w:gridCol w:w="1148"/>
      </w:tblGrid>
      <w:tr w:rsidR="007752B8" w:rsidTr="007752B8">
        <w:tc>
          <w:tcPr>
            <w:tcW w:w="1234" w:type="dxa"/>
          </w:tcPr>
          <w:p w:rsidR="007752B8" w:rsidRDefault="007752B8" w:rsidP="0041094A">
            <w:r>
              <w:rPr>
                <w:rFonts w:hint="eastAsia"/>
              </w:rPr>
              <w:t>药品编号</w:t>
            </w:r>
          </w:p>
        </w:tc>
        <w:tc>
          <w:tcPr>
            <w:tcW w:w="1235" w:type="dxa"/>
          </w:tcPr>
          <w:p w:rsidR="007752B8" w:rsidRDefault="007752B8" w:rsidP="0041094A">
            <w:r>
              <w:rPr>
                <w:rFonts w:hint="eastAsia"/>
              </w:rPr>
              <w:t>药品名称</w:t>
            </w:r>
          </w:p>
        </w:tc>
        <w:tc>
          <w:tcPr>
            <w:tcW w:w="1235" w:type="dxa"/>
          </w:tcPr>
          <w:p w:rsidR="007752B8" w:rsidRDefault="007752B8" w:rsidP="0041094A">
            <w:r>
              <w:rPr>
                <w:rFonts w:hint="eastAsia"/>
              </w:rPr>
              <w:t>拼音简码</w:t>
            </w:r>
          </w:p>
        </w:tc>
        <w:tc>
          <w:tcPr>
            <w:tcW w:w="1235" w:type="dxa"/>
          </w:tcPr>
          <w:p w:rsidR="007752B8" w:rsidRDefault="007752B8" w:rsidP="0041094A">
            <w:r>
              <w:rPr>
                <w:rFonts w:hint="eastAsia"/>
              </w:rPr>
              <w:t>药品单位</w:t>
            </w:r>
          </w:p>
        </w:tc>
        <w:tc>
          <w:tcPr>
            <w:tcW w:w="1235" w:type="dxa"/>
          </w:tcPr>
          <w:p w:rsidR="007752B8" w:rsidRDefault="007752B8" w:rsidP="0041094A">
            <w:r>
              <w:rPr>
                <w:rFonts w:hint="eastAsia"/>
              </w:rPr>
              <w:t>药品单价</w:t>
            </w:r>
          </w:p>
        </w:tc>
        <w:tc>
          <w:tcPr>
            <w:tcW w:w="1194" w:type="dxa"/>
          </w:tcPr>
          <w:p w:rsidR="007752B8" w:rsidRDefault="007752B8" w:rsidP="0041094A">
            <w:r>
              <w:rPr>
                <w:rFonts w:hint="eastAsia"/>
              </w:rPr>
              <w:t>库存量</w:t>
            </w:r>
          </w:p>
        </w:tc>
        <w:tc>
          <w:tcPr>
            <w:tcW w:w="1148" w:type="dxa"/>
          </w:tcPr>
          <w:p w:rsidR="007752B8" w:rsidRDefault="007752B8" w:rsidP="0041094A"/>
        </w:tc>
      </w:tr>
      <w:tr w:rsidR="007752B8" w:rsidTr="007752B8">
        <w:tc>
          <w:tcPr>
            <w:tcW w:w="1234" w:type="dxa"/>
          </w:tcPr>
          <w:p w:rsidR="007752B8" w:rsidRDefault="006A02BE" w:rsidP="0041094A">
            <w:r>
              <w:rPr>
                <w:rFonts w:hint="eastAsia"/>
              </w:rPr>
              <w:t>11111</w:t>
            </w:r>
          </w:p>
        </w:tc>
        <w:tc>
          <w:tcPr>
            <w:tcW w:w="1235" w:type="dxa"/>
          </w:tcPr>
          <w:p w:rsidR="007752B8" w:rsidRDefault="007752B8" w:rsidP="0041094A"/>
        </w:tc>
        <w:tc>
          <w:tcPr>
            <w:tcW w:w="1235" w:type="dxa"/>
          </w:tcPr>
          <w:p w:rsidR="007752B8" w:rsidRDefault="007752B8" w:rsidP="0041094A"/>
        </w:tc>
        <w:tc>
          <w:tcPr>
            <w:tcW w:w="1235" w:type="dxa"/>
          </w:tcPr>
          <w:p w:rsidR="007752B8" w:rsidRDefault="007752B8" w:rsidP="0041094A"/>
        </w:tc>
        <w:tc>
          <w:tcPr>
            <w:tcW w:w="1235" w:type="dxa"/>
          </w:tcPr>
          <w:p w:rsidR="007752B8" w:rsidRDefault="007752B8" w:rsidP="0041094A"/>
        </w:tc>
        <w:tc>
          <w:tcPr>
            <w:tcW w:w="1194" w:type="dxa"/>
          </w:tcPr>
          <w:p w:rsidR="007752B8" w:rsidRDefault="007752B8" w:rsidP="0041094A"/>
        </w:tc>
        <w:tc>
          <w:tcPr>
            <w:tcW w:w="1148" w:type="dxa"/>
          </w:tcPr>
          <w:p w:rsidR="007752B8" w:rsidRDefault="007752B8" w:rsidP="0041094A"/>
        </w:tc>
      </w:tr>
      <w:tr w:rsidR="007752B8" w:rsidTr="007752B8">
        <w:tc>
          <w:tcPr>
            <w:tcW w:w="1234" w:type="dxa"/>
          </w:tcPr>
          <w:p w:rsidR="007752B8" w:rsidRDefault="007752B8" w:rsidP="0041094A"/>
        </w:tc>
        <w:tc>
          <w:tcPr>
            <w:tcW w:w="1235" w:type="dxa"/>
          </w:tcPr>
          <w:p w:rsidR="007752B8" w:rsidRDefault="007752B8" w:rsidP="0041094A"/>
        </w:tc>
        <w:tc>
          <w:tcPr>
            <w:tcW w:w="1235" w:type="dxa"/>
          </w:tcPr>
          <w:p w:rsidR="007752B8" w:rsidRDefault="007752B8" w:rsidP="0041094A"/>
        </w:tc>
        <w:tc>
          <w:tcPr>
            <w:tcW w:w="1235" w:type="dxa"/>
          </w:tcPr>
          <w:p w:rsidR="007752B8" w:rsidRDefault="007752B8" w:rsidP="0041094A"/>
        </w:tc>
        <w:tc>
          <w:tcPr>
            <w:tcW w:w="1235" w:type="dxa"/>
          </w:tcPr>
          <w:p w:rsidR="007752B8" w:rsidRDefault="007752B8" w:rsidP="0041094A"/>
        </w:tc>
        <w:tc>
          <w:tcPr>
            <w:tcW w:w="1194" w:type="dxa"/>
          </w:tcPr>
          <w:p w:rsidR="007752B8" w:rsidRDefault="007752B8" w:rsidP="0041094A"/>
        </w:tc>
        <w:tc>
          <w:tcPr>
            <w:tcW w:w="1148" w:type="dxa"/>
          </w:tcPr>
          <w:p w:rsidR="007752B8" w:rsidRDefault="007752B8" w:rsidP="0041094A"/>
        </w:tc>
      </w:tr>
    </w:tbl>
    <w:p w:rsidR="004A2745" w:rsidRDefault="004A2745" w:rsidP="0041094A">
      <w:r>
        <w:rPr>
          <w:rFonts w:hint="eastAsia"/>
        </w:rPr>
        <w:t>位置：医生看病</w:t>
      </w:r>
      <w:r w:rsidR="00684CCB">
        <w:rPr>
          <w:rFonts w:hint="eastAsia"/>
        </w:rPr>
        <w:t>划价</w:t>
      </w:r>
      <w:r w:rsidR="00684CCB">
        <w:rPr>
          <w:rFonts w:hint="eastAsia"/>
        </w:rPr>
        <w:t xml:space="preserve"> </w:t>
      </w:r>
      <w:r w:rsidR="00684CCB">
        <w:rPr>
          <w:rFonts w:hint="eastAsia"/>
        </w:rPr>
        <w:t>；</w:t>
      </w:r>
      <w:r>
        <w:rPr>
          <w:rFonts w:hint="eastAsia"/>
        </w:rPr>
        <w:t>院长查询统计</w:t>
      </w:r>
      <w:r w:rsidR="00684CCB">
        <w:rPr>
          <w:rFonts w:hint="eastAsia"/>
        </w:rPr>
        <w:t>；</w:t>
      </w:r>
    </w:p>
    <w:p w:rsidR="004A2745" w:rsidRDefault="004A2745" w:rsidP="0041094A"/>
    <w:p w:rsidR="008813A9" w:rsidRPr="00BD322A" w:rsidRDefault="006A02BE" w:rsidP="0041094A">
      <w:r>
        <w:rPr>
          <w:rFonts w:hint="eastAsia"/>
        </w:rPr>
        <w:t>检查项目</w:t>
      </w:r>
    </w:p>
    <w:tbl>
      <w:tblPr>
        <w:tblStyle w:val="a3"/>
        <w:tblW w:w="0" w:type="auto"/>
        <w:tblLook w:val="04A0" w:firstRow="1" w:lastRow="0" w:firstColumn="1" w:lastColumn="0" w:noHBand="0" w:noVBand="1"/>
      </w:tblPr>
      <w:tblGrid>
        <w:gridCol w:w="2078"/>
        <w:gridCol w:w="2146"/>
        <w:gridCol w:w="2146"/>
        <w:gridCol w:w="2146"/>
      </w:tblGrid>
      <w:tr w:rsidR="006A02BE" w:rsidTr="006A02BE">
        <w:tc>
          <w:tcPr>
            <w:tcW w:w="2078" w:type="dxa"/>
          </w:tcPr>
          <w:p w:rsidR="006A02BE" w:rsidRDefault="006A02BE" w:rsidP="0041094A">
            <w:r>
              <w:rPr>
                <w:rFonts w:hint="eastAsia"/>
              </w:rPr>
              <w:t>项目编号</w:t>
            </w:r>
          </w:p>
        </w:tc>
        <w:tc>
          <w:tcPr>
            <w:tcW w:w="2146" w:type="dxa"/>
          </w:tcPr>
          <w:p w:rsidR="006A02BE" w:rsidRDefault="006A02BE" w:rsidP="0041094A">
            <w:r>
              <w:rPr>
                <w:rFonts w:hint="eastAsia"/>
              </w:rPr>
              <w:t>项目名称</w:t>
            </w:r>
          </w:p>
        </w:tc>
        <w:tc>
          <w:tcPr>
            <w:tcW w:w="2146" w:type="dxa"/>
          </w:tcPr>
          <w:p w:rsidR="006A02BE" w:rsidRDefault="006A02BE" w:rsidP="0041094A">
            <w:r>
              <w:rPr>
                <w:rFonts w:hint="eastAsia"/>
              </w:rPr>
              <w:t>拼音简码</w:t>
            </w:r>
          </w:p>
        </w:tc>
        <w:tc>
          <w:tcPr>
            <w:tcW w:w="2146" w:type="dxa"/>
          </w:tcPr>
          <w:p w:rsidR="006A02BE" w:rsidRDefault="006A02BE" w:rsidP="0041094A">
            <w:r>
              <w:rPr>
                <w:rFonts w:hint="eastAsia"/>
              </w:rPr>
              <w:t>单价</w:t>
            </w:r>
          </w:p>
        </w:tc>
      </w:tr>
      <w:tr w:rsidR="006A02BE" w:rsidTr="006A02BE">
        <w:tc>
          <w:tcPr>
            <w:tcW w:w="2078" w:type="dxa"/>
          </w:tcPr>
          <w:p w:rsidR="006A02BE" w:rsidRDefault="006A02BE" w:rsidP="0041094A">
            <w:r>
              <w:rPr>
                <w:rFonts w:hint="eastAsia"/>
              </w:rPr>
              <w:t>约束</w:t>
            </w:r>
          </w:p>
        </w:tc>
        <w:tc>
          <w:tcPr>
            <w:tcW w:w="2146" w:type="dxa"/>
          </w:tcPr>
          <w:p w:rsidR="006A02BE" w:rsidRDefault="006A02BE" w:rsidP="0041094A"/>
        </w:tc>
        <w:tc>
          <w:tcPr>
            <w:tcW w:w="2146" w:type="dxa"/>
          </w:tcPr>
          <w:p w:rsidR="006A02BE" w:rsidRDefault="006A02BE" w:rsidP="0041094A"/>
        </w:tc>
        <w:tc>
          <w:tcPr>
            <w:tcW w:w="2146" w:type="dxa"/>
          </w:tcPr>
          <w:p w:rsidR="006A02BE" w:rsidRDefault="006A02BE" w:rsidP="0041094A"/>
        </w:tc>
      </w:tr>
    </w:tbl>
    <w:p w:rsidR="008813A9" w:rsidRDefault="00684CCB" w:rsidP="0041094A">
      <w:r>
        <w:rPr>
          <w:rFonts w:hint="eastAsia"/>
        </w:rPr>
        <w:t>位置：医生看病划价</w:t>
      </w:r>
    </w:p>
    <w:p w:rsidR="00684CCB" w:rsidRDefault="00684CCB" w:rsidP="0041094A"/>
    <w:p w:rsidR="007752B8" w:rsidRPr="00684CCB" w:rsidRDefault="006A02BE" w:rsidP="0041094A">
      <w:pPr>
        <w:rPr>
          <w:color w:val="FF0000"/>
        </w:rPr>
      </w:pPr>
      <w:r>
        <w:rPr>
          <w:rFonts w:hint="eastAsia"/>
        </w:rPr>
        <w:t>处方</w:t>
      </w:r>
      <w:r w:rsidR="007752B8">
        <w:rPr>
          <w:rFonts w:hint="eastAsia"/>
        </w:rPr>
        <w:t>单</w:t>
      </w:r>
    </w:p>
    <w:tbl>
      <w:tblPr>
        <w:tblStyle w:val="a3"/>
        <w:tblW w:w="4414" w:type="pct"/>
        <w:tblLook w:val="04A0" w:firstRow="1" w:lastRow="0" w:firstColumn="1" w:lastColumn="0" w:noHBand="0" w:noVBand="1"/>
      </w:tblPr>
      <w:tblGrid>
        <w:gridCol w:w="1040"/>
        <w:gridCol w:w="1038"/>
        <w:gridCol w:w="1814"/>
        <w:gridCol w:w="1813"/>
        <w:gridCol w:w="1813"/>
      </w:tblGrid>
      <w:tr w:rsidR="00637FF9" w:rsidTr="00637FF9">
        <w:trPr>
          <w:trHeight w:val="390"/>
        </w:trPr>
        <w:tc>
          <w:tcPr>
            <w:tcW w:w="691" w:type="pct"/>
          </w:tcPr>
          <w:p w:rsidR="00637FF9" w:rsidRDefault="00637FF9" w:rsidP="00684CCB">
            <w:r>
              <w:rPr>
                <w:rFonts w:hint="eastAsia"/>
              </w:rPr>
              <w:t>病人编号</w:t>
            </w:r>
          </w:p>
        </w:tc>
        <w:tc>
          <w:tcPr>
            <w:tcW w:w="690" w:type="pct"/>
          </w:tcPr>
          <w:p w:rsidR="00637FF9" w:rsidRDefault="00637FF9" w:rsidP="00684CCB">
            <w:r>
              <w:rPr>
                <w:rFonts w:hint="eastAsia"/>
              </w:rPr>
              <w:t>医生</w:t>
            </w:r>
          </w:p>
        </w:tc>
        <w:tc>
          <w:tcPr>
            <w:tcW w:w="1206" w:type="pct"/>
          </w:tcPr>
          <w:p w:rsidR="00637FF9" w:rsidRDefault="00637FF9" w:rsidP="00684CCB">
            <w:r>
              <w:rPr>
                <w:rFonts w:hint="eastAsia"/>
              </w:rPr>
              <w:t>收费项目</w:t>
            </w:r>
          </w:p>
        </w:tc>
        <w:tc>
          <w:tcPr>
            <w:tcW w:w="1206" w:type="pct"/>
          </w:tcPr>
          <w:p w:rsidR="00637FF9" w:rsidRDefault="00637FF9" w:rsidP="00684CCB">
            <w:r>
              <w:rPr>
                <w:rFonts w:hint="eastAsia"/>
              </w:rPr>
              <w:t>数量</w:t>
            </w:r>
          </w:p>
        </w:tc>
        <w:tc>
          <w:tcPr>
            <w:tcW w:w="1206" w:type="pct"/>
          </w:tcPr>
          <w:p w:rsidR="00637FF9" w:rsidRDefault="00637FF9" w:rsidP="00684CCB">
            <w:r>
              <w:rPr>
                <w:rFonts w:hint="eastAsia"/>
              </w:rPr>
              <w:t>金额</w:t>
            </w:r>
          </w:p>
        </w:tc>
      </w:tr>
      <w:tr w:rsidR="00637FF9" w:rsidTr="00637FF9">
        <w:trPr>
          <w:trHeight w:val="193"/>
        </w:trPr>
        <w:tc>
          <w:tcPr>
            <w:tcW w:w="691" w:type="pct"/>
          </w:tcPr>
          <w:p w:rsidR="00637FF9" w:rsidRDefault="00637FF9" w:rsidP="00684CCB"/>
        </w:tc>
        <w:tc>
          <w:tcPr>
            <w:tcW w:w="690" w:type="pct"/>
          </w:tcPr>
          <w:p w:rsidR="00637FF9" w:rsidRDefault="00637FF9" w:rsidP="00684CCB"/>
        </w:tc>
        <w:tc>
          <w:tcPr>
            <w:tcW w:w="1206" w:type="pct"/>
          </w:tcPr>
          <w:p w:rsidR="00637FF9" w:rsidRDefault="00637FF9" w:rsidP="00684CCB">
            <w:r>
              <w:rPr>
                <w:rFonts w:hint="eastAsia"/>
              </w:rPr>
              <w:t>约束判断</w:t>
            </w:r>
          </w:p>
        </w:tc>
        <w:tc>
          <w:tcPr>
            <w:tcW w:w="1206" w:type="pct"/>
          </w:tcPr>
          <w:p w:rsidR="00637FF9" w:rsidRDefault="00637FF9" w:rsidP="00684CCB"/>
        </w:tc>
        <w:tc>
          <w:tcPr>
            <w:tcW w:w="1206" w:type="pct"/>
          </w:tcPr>
          <w:p w:rsidR="00637FF9" w:rsidRDefault="00637FF9" w:rsidP="00684CCB"/>
        </w:tc>
      </w:tr>
    </w:tbl>
    <w:p w:rsidR="007752B8" w:rsidRDefault="00684CCB" w:rsidP="0041094A">
      <w:r>
        <w:rPr>
          <w:rFonts w:hint="eastAsia"/>
        </w:rPr>
        <w:t>位置：医生看完病后生成就诊单；药师取药；收费人员进行收费</w:t>
      </w:r>
    </w:p>
    <w:p w:rsidR="00684CCB" w:rsidRDefault="00684CCB" w:rsidP="0041094A"/>
    <w:p w:rsidR="008813A9" w:rsidRDefault="00B860BD" w:rsidP="0041094A">
      <w:r>
        <w:rPr>
          <w:rFonts w:hint="eastAsia"/>
        </w:rPr>
        <w:t>病人信息表</w:t>
      </w:r>
    </w:p>
    <w:tbl>
      <w:tblPr>
        <w:tblStyle w:val="a3"/>
        <w:tblW w:w="0" w:type="auto"/>
        <w:tblLook w:val="04A0" w:firstRow="1" w:lastRow="0" w:firstColumn="1" w:lastColumn="0" w:noHBand="0" w:noVBand="1"/>
      </w:tblPr>
      <w:tblGrid>
        <w:gridCol w:w="981"/>
        <w:gridCol w:w="982"/>
        <w:gridCol w:w="979"/>
        <w:gridCol w:w="979"/>
        <w:gridCol w:w="979"/>
        <w:gridCol w:w="922"/>
        <w:gridCol w:w="922"/>
        <w:gridCol w:w="887"/>
      </w:tblGrid>
      <w:tr w:rsidR="009C3FC6" w:rsidTr="009C3FC6">
        <w:tc>
          <w:tcPr>
            <w:tcW w:w="981" w:type="dxa"/>
          </w:tcPr>
          <w:p w:rsidR="009C3FC6" w:rsidRDefault="009C3FC6" w:rsidP="0041094A">
            <w:r>
              <w:rPr>
                <w:rFonts w:hint="eastAsia"/>
              </w:rPr>
              <w:t>编号</w:t>
            </w:r>
          </w:p>
        </w:tc>
        <w:tc>
          <w:tcPr>
            <w:tcW w:w="982" w:type="dxa"/>
          </w:tcPr>
          <w:p w:rsidR="009C3FC6" w:rsidRDefault="009C3FC6" w:rsidP="0041094A">
            <w:r>
              <w:rPr>
                <w:rFonts w:hint="eastAsia"/>
              </w:rPr>
              <w:t>名称</w:t>
            </w:r>
          </w:p>
        </w:tc>
        <w:tc>
          <w:tcPr>
            <w:tcW w:w="979" w:type="dxa"/>
          </w:tcPr>
          <w:p w:rsidR="009C3FC6" w:rsidRDefault="009C3FC6" w:rsidP="0041094A">
            <w:r>
              <w:rPr>
                <w:rFonts w:hint="eastAsia"/>
              </w:rPr>
              <w:t>性别</w:t>
            </w:r>
          </w:p>
        </w:tc>
        <w:tc>
          <w:tcPr>
            <w:tcW w:w="979" w:type="dxa"/>
          </w:tcPr>
          <w:p w:rsidR="009C3FC6" w:rsidRDefault="009C3FC6" w:rsidP="0041094A">
            <w:r>
              <w:rPr>
                <w:rFonts w:hint="eastAsia"/>
              </w:rPr>
              <w:t>年龄</w:t>
            </w:r>
          </w:p>
        </w:tc>
        <w:tc>
          <w:tcPr>
            <w:tcW w:w="979" w:type="dxa"/>
          </w:tcPr>
          <w:p w:rsidR="009C3FC6" w:rsidRDefault="009C3FC6" w:rsidP="0041094A">
            <w:r>
              <w:rPr>
                <w:rFonts w:hint="eastAsia"/>
              </w:rPr>
              <w:t>联系方式</w:t>
            </w:r>
          </w:p>
        </w:tc>
        <w:tc>
          <w:tcPr>
            <w:tcW w:w="922" w:type="dxa"/>
          </w:tcPr>
          <w:p w:rsidR="009C3FC6" w:rsidRDefault="009C3FC6" w:rsidP="0041094A">
            <w:r>
              <w:rPr>
                <w:rFonts w:hint="eastAsia"/>
              </w:rPr>
              <w:t>科室</w:t>
            </w:r>
          </w:p>
        </w:tc>
        <w:tc>
          <w:tcPr>
            <w:tcW w:w="922" w:type="dxa"/>
          </w:tcPr>
          <w:p w:rsidR="009C3FC6" w:rsidRDefault="009C3FC6" w:rsidP="0041094A">
            <w:r>
              <w:rPr>
                <w:rFonts w:hint="eastAsia"/>
              </w:rPr>
              <w:t>时间</w:t>
            </w:r>
          </w:p>
        </w:tc>
        <w:tc>
          <w:tcPr>
            <w:tcW w:w="887" w:type="dxa"/>
          </w:tcPr>
          <w:p w:rsidR="009C3FC6" w:rsidRDefault="009C3FC6" w:rsidP="0041094A">
            <w:r>
              <w:rPr>
                <w:rFonts w:hint="eastAsia"/>
              </w:rPr>
              <w:t>挂号</w:t>
            </w:r>
          </w:p>
        </w:tc>
      </w:tr>
      <w:tr w:rsidR="009C3FC6" w:rsidTr="009C3FC6">
        <w:tc>
          <w:tcPr>
            <w:tcW w:w="981" w:type="dxa"/>
          </w:tcPr>
          <w:p w:rsidR="009C3FC6" w:rsidRDefault="009C3FC6" w:rsidP="0041094A"/>
        </w:tc>
        <w:tc>
          <w:tcPr>
            <w:tcW w:w="982" w:type="dxa"/>
          </w:tcPr>
          <w:p w:rsidR="009C3FC6" w:rsidRDefault="009C3FC6" w:rsidP="0041094A"/>
        </w:tc>
        <w:tc>
          <w:tcPr>
            <w:tcW w:w="979" w:type="dxa"/>
          </w:tcPr>
          <w:p w:rsidR="009C3FC6" w:rsidRDefault="009C3FC6" w:rsidP="0041094A"/>
        </w:tc>
        <w:tc>
          <w:tcPr>
            <w:tcW w:w="979" w:type="dxa"/>
          </w:tcPr>
          <w:p w:rsidR="009C3FC6" w:rsidRDefault="009C3FC6" w:rsidP="0041094A"/>
        </w:tc>
        <w:tc>
          <w:tcPr>
            <w:tcW w:w="979" w:type="dxa"/>
          </w:tcPr>
          <w:p w:rsidR="009C3FC6" w:rsidRDefault="009C3FC6" w:rsidP="0041094A"/>
        </w:tc>
        <w:tc>
          <w:tcPr>
            <w:tcW w:w="922" w:type="dxa"/>
          </w:tcPr>
          <w:p w:rsidR="009C3FC6" w:rsidRDefault="009C3FC6" w:rsidP="0041094A"/>
        </w:tc>
        <w:tc>
          <w:tcPr>
            <w:tcW w:w="922" w:type="dxa"/>
          </w:tcPr>
          <w:p w:rsidR="009C3FC6" w:rsidRDefault="009C3FC6" w:rsidP="0041094A"/>
        </w:tc>
        <w:tc>
          <w:tcPr>
            <w:tcW w:w="887" w:type="dxa"/>
          </w:tcPr>
          <w:p w:rsidR="009C3FC6" w:rsidRDefault="009C3FC6" w:rsidP="0041094A"/>
        </w:tc>
      </w:tr>
    </w:tbl>
    <w:p w:rsidR="004A2745" w:rsidRDefault="00684CCB" w:rsidP="0041094A">
      <w:r>
        <w:rPr>
          <w:rFonts w:hint="eastAsia"/>
        </w:rPr>
        <w:t>位置：病人填入相关信息后生成预约单</w:t>
      </w:r>
    </w:p>
    <w:p w:rsidR="00684CCB" w:rsidRPr="00C4519D" w:rsidRDefault="00684CCB" w:rsidP="0041094A">
      <w:pPr>
        <w:rPr>
          <w:color w:val="FF0000"/>
        </w:rPr>
      </w:pPr>
      <w:r w:rsidRPr="00C4519D">
        <w:rPr>
          <w:rFonts w:hint="eastAsia"/>
          <w:color w:val="FF0000"/>
        </w:rPr>
        <w:lastRenderedPageBreak/>
        <w:t>公共类</w:t>
      </w:r>
      <w:r w:rsidR="00C4519D">
        <w:rPr>
          <w:rFonts w:hint="eastAsia"/>
          <w:color w:val="FF0000"/>
        </w:rPr>
        <w:t>设计</w:t>
      </w:r>
      <w:r w:rsidRPr="00C4519D">
        <w:rPr>
          <w:rFonts w:hint="eastAsia"/>
          <w:color w:val="FF0000"/>
        </w:rPr>
        <w:t>：</w:t>
      </w:r>
    </w:p>
    <w:p w:rsidR="00684CCB" w:rsidRDefault="00684CCB" w:rsidP="0041094A">
      <w:r>
        <w:rPr>
          <w:rFonts w:hint="eastAsia"/>
        </w:rPr>
        <w:t>获取</w:t>
      </w:r>
      <w:r>
        <w:rPr>
          <w:rFonts w:hint="eastAsia"/>
        </w:rPr>
        <w:t>Window</w:t>
      </w:r>
      <w:r>
        <w:rPr>
          <w:rFonts w:hint="eastAsia"/>
        </w:rPr>
        <w:t>端的时间类</w:t>
      </w:r>
      <w:r w:rsidR="00805440">
        <w:rPr>
          <w:rFonts w:hint="eastAsia"/>
        </w:rPr>
        <w:t>：</w:t>
      </w:r>
      <w:r>
        <w:t>C</w:t>
      </w:r>
      <w:r>
        <w:rPr>
          <w:rFonts w:hint="eastAsia"/>
        </w:rPr>
        <w:t>lass</w:t>
      </w:r>
      <w:r>
        <w:t xml:space="preserve"> </w:t>
      </w:r>
      <w:r w:rsidRPr="00684CCB">
        <w:t>Public clock</w:t>
      </w:r>
      <w:r>
        <w:rPr>
          <w:rFonts w:hint="eastAsia"/>
        </w:rPr>
        <w:t>{}</w:t>
      </w:r>
    </w:p>
    <w:p w:rsidR="00A80288" w:rsidRDefault="00A80288" w:rsidP="00A80288">
      <w:r>
        <w:t>class public clock{</w:t>
      </w:r>
    </w:p>
    <w:p w:rsidR="00A80288" w:rsidRDefault="00A80288" w:rsidP="00A80288">
      <w:r>
        <w:tab/>
      </w:r>
    </w:p>
    <w:p w:rsidR="00A80288" w:rsidRDefault="00A80288" w:rsidP="00A80288">
      <w:r>
        <w:t>private</w:t>
      </w:r>
      <w:r>
        <w:tab/>
        <w:t>String datetime;</w:t>
      </w:r>
    </w:p>
    <w:p w:rsidR="00A80288" w:rsidRDefault="00A80288" w:rsidP="00A80288"/>
    <w:p w:rsidR="00A80288" w:rsidRDefault="00A80288" w:rsidP="00A80288">
      <w:r>
        <w:t>public String getDatetime() {</w:t>
      </w:r>
    </w:p>
    <w:p w:rsidR="00A80288" w:rsidRDefault="00A80288" w:rsidP="00A80288">
      <w:r>
        <w:tab/>
        <w:t>Date date=new Date();</w:t>
      </w:r>
    </w:p>
    <w:p w:rsidR="00A80288" w:rsidRDefault="00A80288" w:rsidP="00A80288">
      <w:r>
        <w:tab/>
        <w:t>SimpleDateFormat sdf=new SimpleDateFormat("yyyy-MM-dd hh:mm:ss");</w:t>
      </w:r>
    </w:p>
    <w:p w:rsidR="00A80288" w:rsidRDefault="00A80288" w:rsidP="00A80288">
      <w:r>
        <w:tab/>
        <w:t>this.datetime= sdf.format(date);</w:t>
      </w:r>
    </w:p>
    <w:p w:rsidR="00A80288" w:rsidRDefault="00A80288" w:rsidP="00A80288">
      <w:r>
        <w:tab/>
        <w:t>return datetime;</w:t>
      </w:r>
    </w:p>
    <w:p w:rsidR="00A80288" w:rsidRDefault="00A80288" w:rsidP="00A80288">
      <w:r>
        <w:t>}</w:t>
      </w:r>
    </w:p>
    <w:p w:rsidR="00684CCB" w:rsidRDefault="00A80288" w:rsidP="00A80288">
      <w:r>
        <w:t>}</w:t>
      </w:r>
    </w:p>
    <w:p w:rsidR="00C4519D" w:rsidRDefault="00C4519D" w:rsidP="0041094A"/>
    <w:p w:rsidR="00C4519D" w:rsidRDefault="00C4519D" w:rsidP="0041094A"/>
    <w:p w:rsidR="00C4519D" w:rsidRDefault="00C4519D" w:rsidP="0041094A"/>
    <w:p w:rsidR="00C4519D" w:rsidRDefault="00C4519D" w:rsidP="0041094A"/>
    <w:p w:rsidR="00805440" w:rsidRDefault="00805440" w:rsidP="0041094A"/>
    <w:p w:rsidR="005F25EC" w:rsidRPr="00C4519D" w:rsidRDefault="00A302A2" w:rsidP="0041094A">
      <w:pPr>
        <w:rPr>
          <w:color w:val="FF0000"/>
        </w:rPr>
      </w:pPr>
      <w:r w:rsidRPr="00C4519D">
        <w:rPr>
          <w:rFonts w:hint="eastAsia"/>
          <w:color w:val="FF0000"/>
        </w:rPr>
        <w:t>业务流程图：</w:t>
      </w:r>
    </w:p>
    <w:p w:rsidR="005F25EC" w:rsidRDefault="005F25EC" w:rsidP="0041094A">
      <w:r>
        <w:object w:dxaOrig="15176"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291.75pt" o:ole="">
            <v:imagedata r:id="rId7" o:title=""/>
          </v:shape>
          <o:OLEObject Type="Embed" ProgID="Visio.Drawing.15" ShapeID="_x0000_i1025" DrawAspect="Content" ObjectID="_1543432554" r:id="rId8"/>
        </w:object>
      </w:r>
    </w:p>
    <w:p w:rsidR="00C4519D" w:rsidRDefault="00C4519D" w:rsidP="0041094A"/>
    <w:p w:rsidR="00A80288" w:rsidRDefault="00A80288" w:rsidP="0041094A"/>
    <w:p w:rsidR="00A80288" w:rsidRDefault="00A80288" w:rsidP="0041094A"/>
    <w:p w:rsidR="00A80288" w:rsidRDefault="00A80288" w:rsidP="0041094A"/>
    <w:p w:rsidR="00A80288" w:rsidRDefault="00A80288" w:rsidP="0041094A">
      <w:pPr>
        <w:rPr>
          <w:rFonts w:hint="eastAsia"/>
        </w:rPr>
      </w:pPr>
    </w:p>
    <w:p w:rsidR="00C4519D" w:rsidRPr="00C4519D" w:rsidRDefault="00C4519D" w:rsidP="0041094A">
      <w:pPr>
        <w:rPr>
          <w:color w:val="FF0000"/>
        </w:rPr>
      </w:pPr>
      <w:r w:rsidRPr="00C4519D">
        <w:rPr>
          <w:rFonts w:hint="eastAsia"/>
          <w:color w:val="FF0000"/>
        </w:rPr>
        <w:lastRenderedPageBreak/>
        <w:t>模块设计：</w:t>
      </w:r>
    </w:p>
    <w:p w:rsidR="00C4519D" w:rsidRDefault="00C4519D" w:rsidP="00C4519D">
      <w:pPr>
        <w:pStyle w:val="a4"/>
        <w:numPr>
          <w:ilvl w:val="0"/>
          <w:numId w:val="5"/>
        </w:numPr>
        <w:ind w:firstLineChars="0"/>
      </w:pPr>
      <w:r>
        <w:rPr>
          <w:rFonts w:hint="eastAsia"/>
        </w:rPr>
        <w:t>登录模块</w:t>
      </w:r>
      <w:r>
        <w:rPr>
          <w:rFonts w:hint="eastAsia"/>
        </w:rPr>
        <w:t xml:space="preserve"> </w:t>
      </w:r>
      <w:r>
        <w:t xml:space="preserve"> </w:t>
      </w:r>
      <w:r w:rsidR="00213E13">
        <w:rPr>
          <w:rFonts w:hint="eastAsia"/>
        </w:rPr>
        <w:tab/>
      </w:r>
      <w:r w:rsidR="00AF45EB">
        <w:t xml:space="preserve"> </w:t>
      </w:r>
      <w:r w:rsidR="00213E13">
        <w:tab/>
      </w:r>
      <w:r w:rsidR="00AF45EB">
        <w:rPr>
          <w:rFonts w:hint="eastAsia"/>
        </w:rPr>
        <w:t>public</w:t>
      </w:r>
      <w:r w:rsidR="00AF45EB">
        <w:t xml:space="preserve"> </w:t>
      </w:r>
      <w:r w:rsidR="00AF45EB">
        <w:rPr>
          <w:rFonts w:hint="eastAsia"/>
        </w:rPr>
        <w:t>class</w:t>
      </w:r>
      <w:r w:rsidR="00AF45EB">
        <w:t xml:space="preserve"> </w:t>
      </w:r>
      <w:r w:rsidR="00213E13">
        <w:rPr>
          <w:rFonts w:hint="eastAsia"/>
        </w:rPr>
        <w:t>L</w:t>
      </w:r>
      <w:r w:rsidR="00AF45EB">
        <w:rPr>
          <w:rFonts w:hint="eastAsia"/>
        </w:rPr>
        <w:t>ogin</w:t>
      </w:r>
      <w:r w:rsidR="00213E13">
        <w:t>{}</w:t>
      </w:r>
    </w:p>
    <w:p w:rsidR="00C4519D" w:rsidRDefault="00C4519D" w:rsidP="00AF45EB">
      <w:pPr>
        <w:pStyle w:val="a4"/>
        <w:numPr>
          <w:ilvl w:val="0"/>
          <w:numId w:val="5"/>
        </w:numPr>
        <w:ind w:firstLineChars="0"/>
      </w:pPr>
      <w:r>
        <w:rPr>
          <w:rFonts w:hint="eastAsia"/>
        </w:rPr>
        <w:t>挂号模块</w:t>
      </w:r>
      <w:r>
        <w:rPr>
          <w:rFonts w:hint="eastAsia"/>
        </w:rPr>
        <w:t xml:space="preserve">  </w:t>
      </w:r>
      <w:r w:rsidR="00213E13">
        <w:tab/>
      </w:r>
      <w:r w:rsidR="00213E13">
        <w:tab/>
      </w:r>
      <w:r w:rsidR="00AF45EB">
        <w:rPr>
          <w:rFonts w:hint="eastAsia"/>
        </w:rPr>
        <w:t>public</w:t>
      </w:r>
      <w:r w:rsidR="00AF45EB">
        <w:t xml:space="preserve"> </w:t>
      </w:r>
      <w:r w:rsidR="00AF45EB">
        <w:rPr>
          <w:rFonts w:hint="eastAsia"/>
        </w:rPr>
        <w:t>class</w:t>
      </w:r>
      <w:r w:rsidR="00AF45EB">
        <w:t xml:space="preserve"> </w:t>
      </w:r>
      <w:r w:rsidR="00213E13">
        <w:t>R</w:t>
      </w:r>
      <w:r w:rsidR="00AF45EB" w:rsidRPr="00AF45EB">
        <w:t>egistration</w:t>
      </w:r>
      <w:r w:rsidR="00213E13">
        <w:t>{}</w:t>
      </w:r>
    </w:p>
    <w:p w:rsidR="00C4519D" w:rsidRDefault="00C4519D" w:rsidP="00AF45EB">
      <w:pPr>
        <w:pStyle w:val="a4"/>
        <w:numPr>
          <w:ilvl w:val="0"/>
          <w:numId w:val="5"/>
        </w:numPr>
        <w:ind w:firstLineChars="0"/>
      </w:pPr>
      <w:r>
        <w:rPr>
          <w:rFonts w:hint="eastAsia"/>
        </w:rPr>
        <w:t>看病划价模块</w:t>
      </w:r>
      <w:r w:rsidR="00213E13">
        <w:rPr>
          <w:rFonts w:hint="eastAsia"/>
        </w:rPr>
        <w:t xml:space="preserve"> </w:t>
      </w:r>
      <w:r w:rsidR="00213E13">
        <w:tab/>
      </w:r>
      <w:r w:rsidR="00AF45EB">
        <w:rPr>
          <w:rFonts w:hint="eastAsia"/>
        </w:rPr>
        <w:t>public</w:t>
      </w:r>
      <w:r w:rsidR="00AF45EB">
        <w:t xml:space="preserve"> </w:t>
      </w:r>
      <w:r w:rsidR="00AF45EB">
        <w:rPr>
          <w:rFonts w:hint="eastAsia"/>
        </w:rPr>
        <w:t>class</w:t>
      </w:r>
      <w:r w:rsidR="00AF45EB">
        <w:t xml:space="preserve"> </w:t>
      </w:r>
      <w:r w:rsidR="00213E13">
        <w:t>T</w:t>
      </w:r>
      <w:r w:rsidR="00AF45EB" w:rsidRPr="00AF45EB">
        <w:t>reat</w:t>
      </w:r>
      <w:r w:rsidR="00AF45EB">
        <w:t xml:space="preserve"> </w:t>
      </w:r>
      <w:r w:rsidR="00213E13">
        <w:t>{}</w:t>
      </w:r>
    </w:p>
    <w:p w:rsidR="00C4519D" w:rsidRDefault="00C4519D" w:rsidP="00AF45EB">
      <w:pPr>
        <w:pStyle w:val="a4"/>
        <w:numPr>
          <w:ilvl w:val="0"/>
          <w:numId w:val="5"/>
        </w:numPr>
        <w:ind w:firstLineChars="0"/>
      </w:pPr>
      <w:r>
        <w:rPr>
          <w:rFonts w:hint="eastAsia"/>
        </w:rPr>
        <w:t>收费模块</w:t>
      </w:r>
      <w:r w:rsidR="00213E13">
        <w:rPr>
          <w:rFonts w:hint="eastAsia"/>
        </w:rPr>
        <w:t xml:space="preserve"> </w:t>
      </w:r>
      <w:r w:rsidR="00AF45EB" w:rsidRPr="00AF45EB">
        <w:rPr>
          <w:rFonts w:hint="eastAsia"/>
        </w:rPr>
        <w:t xml:space="preserve"> </w:t>
      </w:r>
      <w:r w:rsidR="00AF45EB">
        <w:t xml:space="preserve"> </w:t>
      </w:r>
      <w:r w:rsidR="00213E13">
        <w:tab/>
      </w:r>
      <w:r w:rsidR="00213E13">
        <w:tab/>
      </w:r>
      <w:r w:rsidR="00AF45EB">
        <w:rPr>
          <w:rFonts w:hint="eastAsia"/>
        </w:rPr>
        <w:t>public</w:t>
      </w:r>
      <w:r w:rsidR="00AF45EB">
        <w:t xml:space="preserve"> </w:t>
      </w:r>
      <w:r w:rsidR="00AF45EB">
        <w:rPr>
          <w:rFonts w:hint="eastAsia"/>
        </w:rPr>
        <w:t>class</w:t>
      </w:r>
      <w:r w:rsidR="00AF45EB">
        <w:t xml:space="preserve"> </w:t>
      </w:r>
      <w:r w:rsidR="00213E13">
        <w:rPr>
          <w:rFonts w:hint="eastAsia"/>
        </w:rPr>
        <w:t>P</w:t>
      </w:r>
      <w:r w:rsidR="00AF45EB">
        <w:rPr>
          <w:rFonts w:hint="eastAsia"/>
        </w:rPr>
        <w:t>ay</w:t>
      </w:r>
      <w:r w:rsidR="00213E13">
        <w:t>{}</w:t>
      </w:r>
    </w:p>
    <w:p w:rsidR="00C4519D" w:rsidRPr="00AF45EB" w:rsidRDefault="00C4519D" w:rsidP="00AF45EB">
      <w:pPr>
        <w:pStyle w:val="a4"/>
        <w:numPr>
          <w:ilvl w:val="0"/>
          <w:numId w:val="5"/>
        </w:numPr>
        <w:ind w:firstLineChars="0"/>
      </w:pPr>
      <w:r>
        <w:rPr>
          <w:rFonts w:hint="eastAsia"/>
        </w:rPr>
        <w:t>药师模块</w:t>
      </w:r>
      <w:r w:rsidR="00213E13">
        <w:rPr>
          <w:rFonts w:hint="eastAsia"/>
        </w:rPr>
        <w:t xml:space="preserve">  </w:t>
      </w:r>
      <w:r w:rsidR="00213E13">
        <w:tab/>
      </w:r>
      <w:r w:rsidR="00213E13">
        <w:tab/>
      </w:r>
      <w:r w:rsidR="00AF45EB">
        <w:rPr>
          <w:rFonts w:hint="eastAsia"/>
        </w:rPr>
        <w:t>public</w:t>
      </w:r>
      <w:r w:rsidR="00AF45EB">
        <w:t xml:space="preserve"> </w:t>
      </w:r>
      <w:r w:rsidR="00AF45EB">
        <w:rPr>
          <w:rFonts w:hint="eastAsia"/>
        </w:rPr>
        <w:t>class</w:t>
      </w:r>
      <w:r w:rsidR="00AF45EB">
        <w:t xml:space="preserve"> </w:t>
      </w:r>
      <w:r w:rsidR="00213E13">
        <w:t>D</w:t>
      </w:r>
      <w:r w:rsidR="00AF45EB" w:rsidRPr="00AF45EB">
        <w:t>ispensary</w:t>
      </w:r>
      <w:r w:rsidR="00213E13">
        <w:t>{}</w:t>
      </w:r>
    </w:p>
    <w:p w:rsidR="00C4519D" w:rsidRDefault="00C4519D" w:rsidP="00213E13">
      <w:pPr>
        <w:pStyle w:val="a4"/>
        <w:numPr>
          <w:ilvl w:val="0"/>
          <w:numId w:val="5"/>
        </w:numPr>
        <w:ind w:firstLineChars="0"/>
      </w:pPr>
      <w:r>
        <w:rPr>
          <w:rFonts w:hint="eastAsia"/>
        </w:rPr>
        <w:t>院长查询模块</w:t>
      </w:r>
      <w:r w:rsidR="00213E13">
        <w:rPr>
          <w:rFonts w:hint="eastAsia"/>
        </w:rPr>
        <w:t xml:space="preserve">  </w:t>
      </w:r>
      <w:r w:rsidR="00213E13">
        <w:tab/>
      </w:r>
      <w:r w:rsidR="00213E13">
        <w:rPr>
          <w:rFonts w:hint="eastAsia"/>
        </w:rPr>
        <w:t>public</w:t>
      </w:r>
      <w:r w:rsidR="00213E13">
        <w:t xml:space="preserve"> </w:t>
      </w:r>
      <w:r w:rsidR="00213E13">
        <w:rPr>
          <w:rFonts w:hint="eastAsia"/>
        </w:rPr>
        <w:t>class</w:t>
      </w:r>
      <w:r w:rsidR="00213E13">
        <w:t xml:space="preserve"> </w:t>
      </w:r>
      <w:r w:rsidR="00213E13" w:rsidRPr="00213E13">
        <w:t>Statistics</w:t>
      </w:r>
      <w:r w:rsidR="00213E13">
        <w:t>{}</w:t>
      </w:r>
    </w:p>
    <w:p w:rsidR="00C4519D" w:rsidRDefault="00C4519D" w:rsidP="0041094A">
      <w:pPr>
        <w:pStyle w:val="a4"/>
        <w:numPr>
          <w:ilvl w:val="0"/>
          <w:numId w:val="5"/>
        </w:numPr>
        <w:ind w:firstLineChars="0"/>
      </w:pPr>
      <w:r>
        <w:rPr>
          <w:rFonts w:hint="eastAsia"/>
        </w:rPr>
        <w:t>滚动大屏模块</w:t>
      </w:r>
      <w:r w:rsidR="00213E13">
        <w:rPr>
          <w:rFonts w:hint="eastAsia"/>
        </w:rPr>
        <w:t xml:space="preserve">  </w:t>
      </w:r>
      <w:r w:rsidR="00213E13">
        <w:t xml:space="preserve"> </w:t>
      </w:r>
      <w:r w:rsidR="00213E13">
        <w:rPr>
          <w:rFonts w:hint="eastAsia"/>
        </w:rPr>
        <w:t>public</w:t>
      </w:r>
      <w:r w:rsidR="00213E13">
        <w:t xml:space="preserve"> </w:t>
      </w:r>
      <w:r w:rsidR="00213E13">
        <w:rPr>
          <w:rFonts w:hint="eastAsia"/>
        </w:rPr>
        <w:t>class</w:t>
      </w:r>
      <w:r w:rsidR="00213E13">
        <w:t xml:space="preserve"> Roll{}</w:t>
      </w:r>
    </w:p>
    <w:p w:rsidR="006D4FB8" w:rsidRDefault="005C18D8" w:rsidP="005C18D8">
      <w:pPr>
        <w:pStyle w:val="a4"/>
        <w:numPr>
          <w:ilvl w:val="0"/>
          <w:numId w:val="5"/>
        </w:numPr>
        <w:ind w:firstLineChars="0"/>
      </w:pPr>
      <w:r>
        <w:rPr>
          <w:rFonts w:hint="eastAsia"/>
        </w:rPr>
        <w:t>管理员模块</w:t>
      </w:r>
      <w:r>
        <w:rPr>
          <w:rFonts w:hint="eastAsia"/>
        </w:rPr>
        <w:t xml:space="preserve">     public</w:t>
      </w:r>
      <w:r>
        <w:t xml:space="preserve"> </w:t>
      </w:r>
      <w:r>
        <w:rPr>
          <w:rFonts w:hint="eastAsia"/>
        </w:rPr>
        <w:t>class</w:t>
      </w:r>
      <w:r>
        <w:t xml:space="preserve"> </w:t>
      </w:r>
      <w:r>
        <w:rPr>
          <w:rFonts w:hint="eastAsia"/>
        </w:rPr>
        <w:t>Manager{}</w:t>
      </w:r>
    </w:p>
    <w:p w:rsidR="005C18D8" w:rsidRDefault="005C18D8" w:rsidP="005C18D8">
      <w:pPr>
        <w:pStyle w:val="a4"/>
        <w:numPr>
          <w:ilvl w:val="0"/>
          <w:numId w:val="5"/>
        </w:numPr>
        <w:ind w:firstLineChars="0"/>
      </w:pPr>
      <w:r>
        <w:rPr>
          <w:rFonts w:hint="eastAsia"/>
        </w:rPr>
        <w:t>客户预约模块</w:t>
      </w:r>
      <w:r>
        <w:rPr>
          <w:rFonts w:hint="eastAsia"/>
        </w:rPr>
        <w:t xml:space="preserve">   public</w:t>
      </w:r>
      <w:r>
        <w:t xml:space="preserve"> </w:t>
      </w:r>
      <w:r>
        <w:rPr>
          <w:rFonts w:hint="eastAsia"/>
        </w:rPr>
        <w:t>class</w:t>
      </w:r>
      <w:r>
        <w:t xml:space="preserve"> </w:t>
      </w:r>
      <w:r w:rsidRPr="005C18D8">
        <w:t>Appointment</w:t>
      </w:r>
      <w:r>
        <w:rPr>
          <w:rFonts w:hint="eastAsia"/>
        </w:rPr>
        <w:t>{}</w:t>
      </w:r>
    </w:p>
    <w:p w:rsidR="005C18D8" w:rsidRDefault="005C18D8" w:rsidP="006D4FB8">
      <w:pPr>
        <w:rPr>
          <w:color w:val="FF0000"/>
        </w:rPr>
      </w:pPr>
    </w:p>
    <w:p w:rsidR="005C18D8" w:rsidRDefault="005C18D8" w:rsidP="006D4FB8">
      <w:pPr>
        <w:rPr>
          <w:color w:val="FF0000"/>
        </w:rPr>
      </w:pPr>
    </w:p>
    <w:p w:rsidR="005C18D8" w:rsidRDefault="005C18D8" w:rsidP="006D4FB8">
      <w:pPr>
        <w:rPr>
          <w:color w:val="FF0000"/>
        </w:rPr>
      </w:pPr>
    </w:p>
    <w:p w:rsidR="005C18D8" w:rsidRDefault="005C18D8" w:rsidP="006D4FB8">
      <w:pPr>
        <w:rPr>
          <w:color w:val="FF0000"/>
        </w:rPr>
      </w:pPr>
    </w:p>
    <w:p w:rsidR="006D4FB8" w:rsidRPr="00213E13" w:rsidRDefault="00213E13" w:rsidP="006D4FB8">
      <w:pPr>
        <w:rPr>
          <w:color w:val="FF0000"/>
        </w:rPr>
      </w:pPr>
      <w:r>
        <w:rPr>
          <w:rFonts w:hint="eastAsia"/>
          <w:color w:val="FF0000"/>
        </w:rPr>
        <w:t>小组</w:t>
      </w:r>
      <w:r w:rsidR="006D4FB8" w:rsidRPr="00213E13">
        <w:rPr>
          <w:rFonts w:hint="eastAsia"/>
          <w:color w:val="FF0000"/>
        </w:rPr>
        <w:t>分工：</w:t>
      </w:r>
    </w:p>
    <w:p w:rsidR="006D4FB8" w:rsidRDefault="006D4FB8" w:rsidP="005C18D8">
      <w:pPr>
        <w:pStyle w:val="a5"/>
      </w:pPr>
      <w:r>
        <w:rPr>
          <w:rFonts w:hint="eastAsia"/>
        </w:rPr>
        <w:t>二丫小仙女：负责登录模块和滚动屏模块</w:t>
      </w:r>
    </w:p>
    <w:p w:rsidR="006D4FB8" w:rsidRDefault="006D4FB8" w:rsidP="005C18D8">
      <w:pPr>
        <w:pStyle w:val="a5"/>
        <w:ind w:left="840" w:firstLine="420"/>
        <w:jc w:val="both"/>
      </w:pPr>
      <w:r>
        <w:rPr>
          <w:rFonts w:hint="eastAsia"/>
        </w:rPr>
        <w:t>萌萌：</w:t>
      </w:r>
      <w:r w:rsidR="00BC4374">
        <w:rPr>
          <w:rFonts w:hint="eastAsia"/>
        </w:rPr>
        <w:t>预约</w:t>
      </w:r>
      <w:r w:rsidR="00AF45EB">
        <w:rPr>
          <w:rFonts w:hint="eastAsia"/>
        </w:rPr>
        <w:t>块和挂号模块</w:t>
      </w:r>
    </w:p>
    <w:p w:rsidR="00AF45EB" w:rsidRDefault="00AF45EB" w:rsidP="005C18D8">
      <w:pPr>
        <w:pStyle w:val="a5"/>
      </w:pPr>
      <w:r>
        <w:rPr>
          <w:rFonts w:hint="eastAsia"/>
        </w:rPr>
        <w:t>小子弹飞：负责医生就诊模块和设计就诊单</w:t>
      </w:r>
    </w:p>
    <w:p w:rsidR="00AF45EB" w:rsidRDefault="00805440" w:rsidP="005C18D8">
      <w:pPr>
        <w:pStyle w:val="a5"/>
        <w:ind w:firstLineChars="300" w:firstLine="964"/>
        <w:jc w:val="both"/>
      </w:pPr>
      <w:r>
        <w:rPr>
          <w:rFonts w:hint="eastAsia"/>
        </w:rPr>
        <w:t>大脸盘子</w:t>
      </w:r>
      <w:r w:rsidR="00AF45EB">
        <w:rPr>
          <w:rFonts w:hint="eastAsia"/>
        </w:rPr>
        <w:t>：负责收费模块和院长查询模块</w:t>
      </w:r>
    </w:p>
    <w:p w:rsidR="00A337C4" w:rsidRDefault="00A337C4" w:rsidP="00A337C4"/>
    <w:p w:rsidR="005C18D8" w:rsidRDefault="005C18D8" w:rsidP="00A337C4"/>
    <w:p w:rsidR="005C18D8" w:rsidRDefault="005C18D8" w:rsidP="00A337C4"/>
    <w:p w:rsidR="00A337C4" w:rsidRDefault="00A337C4" w:rsidP="00A337C4">
      <w:r>
        <w:rPr>
          <w:rFonts w:hint="eastAsia"/>
        </w:rPr>
        <w:t>老师补充模块：</w:t>
      </w:r>
    </w:p>
    <w:p w:rsidR="00A337C4" w:rsidRPr="00A337C4" w:rsidRDefault="00A337C4" w:rsidP="00A337C4">
      <w:pPr>
        <w:widowControl/>
        <w:jc w:val="left"/>
        <w:rPr>
          <w:rFonts w:ascii="宋体" w:eastAsia="宋体" w:hAnsi="宋体" w:cs="宋体"/>
          <w:kern w:val="0"/>
        </w:rPr>
      </w:pPr>
      <w:r w:rsidRPr="00A337C4">
        <w:rPr>
          <w:rFonts w:ascii="宋体" w:eastAsia="宋体" w:hAnsi="宋体" w:cs="宋体"/>
          <w:noProof/>
          <w:kern w:val="0"/>
        </w:rPr>
        <w:drawing>
          <wp:inline distT="0" distB="0" distL="0" distR="0">
            <wp:extent cx="4162425" cy="2040890"/>
            <wp:effectExtent l="0" t="0" r="9525" b="0"/>
            <wp:docPr id="1" name="图片 1" descr="C:\Users\54239\AppData\Roaming\Tencent\Users\542398162\QQ\WinTemp\RichOle\LA[(VG@%MFP5G83Y_%@ENV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54239\AppData\Roaming\Tencent\Users\542398162\QQ\WinTemp\RichOle\LA[(VG@%MFP5G83Y_%@ENV5.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62425" cy="2040890"/>
                    </a:xfrm>
                    <a:prstGeom prst="rect">
                      <a:avLst/>
                    </a:prstGeom>
                    <a:noFill/>
                    <a:ln>
                      <a:noFill/>
                    </a:ln>
                  </pic:spPr>
                </pic:pic>
              </a:graphicData>
            </a:graphic>
          </wp:inline>
        </w:drawing>
      </w:r>
    </w:p>
    <w:p w:rsidR="00A337C4" w:rsidRDefault="00A337C4" w:rsidP="00A337C4"/>
    <w:p w:rsidR="000E4BED" w:rsidRDefault="000E4BED" w:rsidP="00A337C4"/>
    <w:p w:rsidR="000E4BED" w:rsidRDefault="000E4BED" w:rsidP="00A337C4"/>
    <w:p w:rsidR="00AD7CD5" w:rsidRDefault="00AD7CD5" w:rsidP="00A337C4">
      <w:r>
        <w:rPr>
          <w:rFonts w:hint="eastAsia"/>
        </w:rPr>
        <w:lastRenderedPageBreak/>
        <w:t>第一次设计：</w:t>
      </w:r>
    </w:p>
    <w:p w:rsidR="000E4BED" w:rsidRDefault="000E4BED" w:rsidP="00A337C4">
      <w:r>
        <w:rPr>
          <w:rFonts w:hint="eastAsia"/>
        </w:rPr>
        <w:t>数据库</w:t>
      </w:r>
      <w:r w:rsidR="00AD7CD5">
        <w:rPr>
          <w:rFonts w:hint="eastAsia"/>
        </w:rPr>
        <w:t>表设计</w:t>
      </w:r>
    </w:p>
    <w:p w:rsidR="000E4BED" w:rsidRDefault="00AD7CD5" w:rsidP="00A337C4">
      <w:r>
        <w:t>P</w:t>
      </w:r>
      <w:r w:rsidR="000E4BED">
        <w:rPr>
          <w:rFonts w:hint="eastAsia"/>
        </w:rPr>
        <w:t>atient</w:t>
      </w:r>
      <w:r>
        <w:t xml:space="preserve"> </w:t>
      </w:r>
      <w:r>
        <w:rPr>
          <w:rFonts w:hint="eastAsia"/>
        </w:rPr>
        <w:t>病人信息表</w:t>
      </w:r>
    </w:p>
    <w:p w:rsidR="000E4BED" w:rsidRDefault="000E4BED" w:rsidP="00A337C4">
      <w:r>
        <w:rPr>
          <w:noProof/>
        </w:rPr>
        <w:drawing>
          <wp:inline distT="0" distB="0" distL="0" distR="0" wp14:anchorId="798E0428" wp14:editId="0838680C">
            <wp:extent cx="3285714" cy="250476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85714" cy="2504762"/>
                    </a:xfrm>
                    <a:prstGeom prst="rect">
                      <a:avLst/>
                    </a:prstGeom>
                  </pic:spPr>
                </pic:pic>
              </a:graphicData>
            </a:graphic>
          </wp:inline>
        </w:drawing>
      </w:r>
    </w:p>
    <w:p w:rsidR="00AD7CD5" w:rsidRDefault="00AD7CD5" w:rsidP="00A337C4">
      <w:pPr>
        <w:rPr>
          <w:rFonts w:hint="eastAsia"/>
        </w:rPr>
      </w:pPr>
    </w:p>
    <w:p w:rsidR="000E4BED" w:rsidRDefault="00AD7CD5" w:rsidP="00A337C4">
      <w:r>
        <w:t>R</w:t>
      </w:r>
      <w:r w:rsidR="000E4BED">
        <w:t>ecipe</w:t>
      </w:r>
      <w:r>
        <w:t xml:space="preserve"> </w:t>
      </w:r>
      <w:r>
        <w:rPr>
          <w:rFonts w:hint="eastAsia"/>
        </w:rPr>
        <w:t>处方表</w:t>
      </w:r>
    </w:p>
    <w:p w:rsidR="000E4BED" w:rsidRDefault="00AF7286" w:rsidP="00A337C4">
      <w:r>
        <w:rPr>
          <w:noProof/>
        </w:rPr>
        <w:drawing>
          <wp:inline distT="0" distB="0" distL="0" distR="0" wp14:anchorId="1D8DF44B" wp14:editId="112CAB30">
            <wp:extent cx="3514286" cy="174285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14286" cy="1742857"/>
                    </a:xfrm>
                    <a:prstGeom prst="rect">
                      <a:avLst/>
                    </a:prstGeom>
                  </pic:spPr>
                </pic:pic>
              </a:graphicData>
            </a:graphic>
          </wp:inline>
        </w:drawing>
      </w:r>
    </w:p>
    <w:p w:rsidR="00AF7286" w:rsidRDefault="00AF7286" w:rsidP="00A337C4"/>
    <w:p w:rsidR="00AD7CD5" w:rsidRDefault="00AD7CD5" w:rsidP="00A337C4"/>
    <w:p w:rsidR="00AF7286" w:rsidRDefault="00AD7CD5" w:rsidP="00A337C4">
      <w:r>
        <w:t>D</w:t>
      </w:r>
      <w:r w:rsidR="00AF7286">
        <w:rPr>
          <w:rFonts w:hint="eastAsia"/>
        </w:rPr>
        <w:t>rug</w:t>
      </w:r>
      <w:r>
        <w:t xml:space="preserve"> </w:t>
      </w:r>
      <w:r>
        <w:rPr>
          <w:rFonts w:hint="eastAsia"/>
        </w:rPr>
        <w:t>药品信息表</w:t>
      </w:r>
    </w:p>
    <w:p w:rsidR="00AF7286" w:rsidRDefault="00AF7286" w:rsidP="00A337C4">
      <w:r>
        <w:rPr>
          <w:noProof/>
        </w:rPr>
        <w:drawing>
          <wp:inline distT="0" distB="0" distL="0" distR="0" wp14:anchorId="7F03503F" wp14:editId="02EF1E52">
            <wp:extent cx="3257143" cy="1609524"/>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57143" cy="1609524"/>
                    </a:xfrm>
                    <a:prstGeom prst="rect">
                      <a:avLst/>
                    </a:prstGeom>
                  </pic:spPr>
                </pic:pic>
              </a:graphicData>
            </a:graphic>
          </wp:inline>
        </w:drawing>
      </w:r>
    </w:p>
    <w:p w:rsidR="00AD7CD5" w:rsidRDefault="00AD7CD5" w:rsidP="00A337C4"/>
    <w:p w:rsidR="00AD7CD5" w:rsidRDefault="00AD7CD5" w:rsidP="00A337C4"/>
    <w:p w:rsidR="00AD7CD5" w:rsidRDefault="00AD7CD5" w:rsidP="00A337C4"/>
    <w:p w:rsidR="00AD7CD5" w:rsidRDefault="00AD7CD5" w:rsidP="00A337C4"/>
    <w:p w:rsidR="00541BB1" w:rsidRDefault="00541BB1" w:rsidP="00A337C4">
      <w:pPr>
        <w:rPr>
          <w:rFonts w:hint="eastAsia"/>
        </w:rPr>
      </w:pPr>
    </w:p>
    <w:p w:rsidR="00AD7CD5" w:rsidRDefault="00AD7CD5" w:rsidP="00A337C4">
      <w:r>
        <w:lastRenderedPageBreak/>
        <w:t>C</w:t>
      </w:r>
      <w:r>
        <w:rPr>
          <w:rFonts w:hint="eastAsia"/>
        </w:rPr>
        <w:t>harges</w:t>
      </w:r>
      <w:r>
        <w:t xml:space="preserve"> </w:t>
      </w:r>
      <w:r>
        <w:rPr>
          <w:rFonts w:hint="eastAsia"/>
        </w:rPr>
        <w:t>收费项目表</w:t>
      </w:r>
    </w:p>
    <w:p w:rsidR="00AD7CD5" w:rsidRDefault="00AD7CD5" w:rsidP="00A337C4">
      <w:r>
        <w:rPr>
          <w:noProof/>
        </w:rPr>
        <w:drawing>
          <wp:inline distT="0" distB="0" distL="0" distR="0" wp14:anchorId="106BAB29" wp14:editId="336FCD53">
            <wp:extent cx="3257550" cy="1619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57550" cy="1619250"/>
                    </a:xfrm>
                    <a:prstGeom prst="rect">
                      <a:avLst/>
                    </a:prstGeom>
                  </pic:spPr>
                </pic:pic>
              </a:graphicData>
            </a:graphic>
          </wp:inline>
        </w:drawing>
      </w:r>
    </w:p>
    <w:p w:rsidR="00AD7CD5" w:rsidRDefault="00AD7CD5" w:rsidP="00A337C4"/>
    <w:p w:rsidR="00AD7CD5" w:rsidRDefault="00AD7CD5" w:rsidP="00A337C4">
      <w:r>
        <w:t>D</w:t>
      </w:r>
      <w:r>
        <w:rPr>
          <w:rFonts w:hint="eastAsia"/>
        </w:rPr>
        <w:t>octor</w:t>
      </w:r>
      <w:r>
        <w:t xml:space="preserve"> </w:t>
      </w:r>
      <w:r>
        <w:rPr>
          <w:rFonts w:hint="eastAsia"/>
        </w:rPr>
        <w:t>医生表信息</w:t>
      </w:r>
    </w:p>
    <w:p w:rsidR="00AD7CD5" w:rsidRDefault="00AD7CD5" w:rsidP="00A337C4">
      <w:r>
        <w:rPr>
          <w:noProof/>
        </w:rPr>
        <w:drawing>
          <wp:inline distT="0" distB="0" distL="0" distR="0" wp14:anchorId="1EA3C6FA" wp14:editId="2212591C">
            <wp:extent cx="3543300" cy="1600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43300" cy="1600200"/>
                    </a:xfrm>
                    <a:prstGeom prst="rect">
                      <a:avLst/>
                    </a:prstGeom>
                  </pic:spPr>
                </pic:pic>
              </a:graphicData>
            </a:graphic>
          </wp:inline>
        </w:drawing>
      </w:r>
    </w:p>
    <w:p w:rsidR="00AD7CD5" w:rsidRDefault="00AD7CD5" w:rsidP="00A337C4"/>
    <w:p w:rsidR="00AD7CD5" w:rsidRDefault="00AD7CD5" w:rsidP="00A337C4">
      <w:r>
        <w:t>O</w:t>
      </w:r>
      <w:r>
        <w:rPr>
          <w:rFonts w:hint="eastAsia"/>
        </w:rPr>
        <w:t>ffice</w:t>
      </w:r>
      <w:r>
        <w:t xml:space="preserve"> </w:t>
      </w:r>
      <w:r w:rsidR="00D678B3">
        <w:t xml:space="preserve"> </w:t>
      </w:r>
      <w:r w:rsidR="00D678B3">
        <w:rPr>
          <w:rFonts w:hint="eastAsia"/>
        </w:rPr>
        <w:t>科室信息表</w:t>
      </w:r>
    </w:p>
    <w:p w:rsidR="00AD7CD5" w:rsidRDefault="00AD7CD5" w:rsidP="00A337C4">
      <w:r>
        <w:rPr>
          <w:noProof/>
        </w:rPr>
        <w:drawing>
          <wp:inline distT="0" distB="0" distL="0" distR="0" wp14:anchorId="3FA62736" wp14:editId="15110119">
            <wp:extent cx="3419475" cy="13144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19475" cy="1314450"/>
                    </a:xfrm>
                    <a:prstGeom prst="rect">
                      <a:avLst/>
                    </a:prstGeom>
                  </pic:spPr>
                </pic:pic>
              </a:graphicData>
            </a:graphic>
          </wp:inline>
        </w:drawing>
      </w:r>
    </w:p>
    <w:p w:rsidR="00AD7CD5" w:rsidRDefault="00AD7CD5" w:rsidP="00A337C4"/>
    <w:p w:rsidR="00AD7CD5" w:rsidRDefault="00AD7CD5" w:rsidP="00A337C4">
      <w:r>
        <w:t>W</w:t>
      </w:r>
      <w:r>
        <w:rPr>
          <w:rFonts w:hint="eastAsia"/>
        </w:rPr>
        <w:t>ork</w:t>
      </w:r>
      <w:r w:rsidR="00D678B3">
        <w:t xml:space="preserve"> </w:t>
      </w:r>
      <w:r w:rsidR="00D678B3">
        <w:rPr>
          <w:rFonts w:hint="eastAsia"/>
        </w:rPr>
        <w:t>职位信息表</w:t>
      </w:r>
      <w:r w:rsidR="00D678B3">
        <w:rPr>
          <w:rFonts w:hint="eastAsia"/>
        </w:rPr>
        <w:t xml:space="preserve"> </w:t>
      </w:r>
      <w:r w:rsidR="00D678B3">
        <w:rPr>
          <w:rFonts w:hint="eastAsia"/>
        </w:rPr>
        <w:t>验证表</w:t>
      </w:r>
    </w:p>
    <w:p w:rsidR="00AD7CD5" w:rsidRDefault="00AD7CD5" w:rsidP="00A337C4">
      <w:r>
        <w:rPr>
          <w:noProof/>
        </w:rPr>
        <w:drawing>
          <wp:inline distT="0" distB="0" distL="0" distR="0" wp14:anchorId="7288181A" wp14:editId="78986E61">
            <wp:extent cx="3352800" cy="13430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52800" cy="1343025"/>
                    </a:xfrm>
                    <a:prstGeom prst="rect">
                      <a:avLst/>
                    </a:prstGeom>
                  </pic:spPr>
                </pic:pic>
              </a:graphicData>
            </a:graphic>
          </wp:inline>
        </w:drawing>
      </w:r>
    </w:p>
    <w:p w:rsidR="00AD7CD5" w:rsidRDefault="00AD7CD5" w:rsidP="00A337C4"/>
    <w:p w:rsidR="00D91353" w:rsidRDefault="00D91353" w:rsidP="00A337C4"/>
    <w:p w:rsidR="00D91353" w:rsidRDefault="00D91353" w:rsidP="00A337C4"/>
    <w:p w:rsidR="00D91353" w:rsidRDefault="00D91353" w:rsidP="00A337C4"/>
    <w:p w:rsidR="00D91353" w:rsidRDefault="00D91353" w:rsidP="00A337C4"/>
    <w:p w:rsidR="00D91353" w:rsidRDefault="00D91353" w:rsidP="00A337C4">
      <w:r>
        <w:rPr>
          <w:rFonts w:hint="eastAsia"/>
        </w:rPr>
        <w:lastRenderedPageBreak/>
        <w:t>E-r</w:t>
      </w:r>
      <w:r>
        <w:rPr>
          <w:rFonts w:hint="eastAsia"/>
        </w:rPr>
        <w:t>图</w:t>
      </w:r>
    </w:p>
    <w:p w:rsidR="00D91353" w:rsidRDefault="00D91353" w:rsidP="00A337C4">
      <w:r>
        <w:object w:dxaOrig="8423" w:dyaOrig="5595">
          <v:shape id="_x0000_i1026" type="#_x0000_t75" style="width:414.75pt;height:275.25pt" o:ole="">
            <v:imagedata r:id="rId17" o:title=""/>
          </v:shape>
          <o:OLEObject Type="Embed" ProgID="Visio.Drawing.15" ShapeID="_x0000_i1026" DrawAspect="Content" ObjectID="_1543432555" r:id="rId18"/>
        </w:object>
      </w:r>
    </w:p>
    <w:p w:rsidR="00CA7405" w:rsidRDefault="00CA7405" w:rsidP="00A337C4"/>
    <w:p w:rsidR="00CA7405" w:rsidRDefault="00CA7405" w:rsidP="00A337C4">
      <w:bookmarkStart w:id="2" w:name="_GoBack"/>
      <w:bookmarkEnd w:id="2"/>
    </w:p>
    <w:p w:rsidR="00541BB1" w:rsidRPr="00A337C4" w:rsidRDefault="00541BB1" w:rsidP="00A337C4">
      <w:pPr>
        <w:rPr>
          <w:rFonts w:hint="eastAsia"/>
        </w:rPr>
      </w:pPr>
    </w:p>
    <w:sectPr w:rsidR="00541BB1" w:rsidRPr="00A337C4" w:rsidSect="002B78C5">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65BE" w:rsidRDefault="008D65BE" w:rsidP="006A6271">
      <w:r>
        <w:separator/>
      </w:r>
    </w:p>
  </w:endnote>
  <w:endnote w:type="continuationSeparator" w:id="0">
    <w:p w:rsidR="008D65BE" w:rsidRDefault="008D65BE" w:rsidP="006A62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65BE" w:rsidRDefault="008D65BE" w:rsidP="006A6271">
      <w:r>
        <w:separator/>
      </w:r>
    </w:p>
  </w:footnote>
  <w:footnote w:type="continuationSeparator" w:id="0">
    <w:p w:rsidR="008D65BE" w:rsidRDefault="008D65BE" w:rsidP="006A627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750DD"/>
    <w:multiLevelType w:val="hybridMultilevel"/>
    <w:tmpl w:val="82CE9200"/>
    <w:lvl w:ilvl="0" w:tplc="8F72A5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985AA5"/>
    <w:multiLevelType w:val="hybridMultilevel"/>
    <w:tmpl w:val="8506DC26"/>
    <w:lvl w:ilvl="0" w:tplc="8F72A5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E7800BA"/>
    <w:multiLevelType w:val="hybridMultilevel"/>
    <w:tmpl w:val="F970CF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8D63986"/>
    <w:multiLevelType w:val="hybridMultilevel"/>
    <w:tmpl w:val="740C65D0"/>
    <w:lvl w:ilvl="0" w:tplc="8F72A5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A700DDD"/>
    <w:multiLevelType w:val="hybridMultilevel"/>
    <w:tmpl w:val="FFB2FF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0"/>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2DDC"/>
    <w:rsid w:val="000331F1"/>
    <w:rsid w:val="000E4BED"/>
    <w:rsid w:val="00174D3D"/>
    <w:rsid w:val="001D1740"/>
    <w:rsid w:val="00213E13"/>
    <w:rsid w:val="002B78C5"/>
    <w:rsid w:val="00317E73"/>
    <w:rsid w:val="003C05C8"/>
    <w:rsid w:val="0041094A"/>
    <w:rsid w:val="00482DDC"/>
    <w:rsid w:val="004A2745"/>
    <w:rsid w:val="004E2AB7"/>
    <w:rsid w:val="00541BB1"/>
    <w:rsid w:val="005C18D8"/>
    <w:rsid w:val="005E38E0"/>
    <w:rsid w:val="005F25EC"/>
    <w:rsid w:val="00637FF9"/>
    <w:rsid w:val="00684CCB"/>
    <w:rsid w:val="006A02BE"/>
    <w:rsid w:val="006A6271"/>
    <w:rsid w:val="006D4FB8"/>
    <w:rsid w:val="00737FA2"/>
    <w:rsid w:val="007752B8"/>
    <w:rsid w:val="00805440"/>
    <w:rsid w:val="008813A9"/>
    <w:rsid w:val="008D65BE"/>
    <w:rsid w:val="009C3FC6"/>
    <w:rsid w:val="00A302A2"/>
    <w:rsid w:val="00A337C4"/>
    <w:rsid w:val="00A80288"/>
    <w:rsid w:val="00AD7CD5"/>
    <w:rsid w:val="00AF45EB"/>
    <w:rsid w:val="00AF7286"/>
    <w:rsid w:val="00B24A46"/>
    <w:rsid w:val="00B860BD"/>
    <w:rsid w:val="00BC4374"/>
    <w:rsid w:val="00BD322A"/>
    <w:rsid w:val="00C4519D"/>
    <w:rsid w:val="00CA7405"/>
    <w:rsid w:val="00CB2549"/>
    <w:rsid w:val="00D678B3"/>
    <w:rsid w:val="00D71B41"/>
    <w:rsid w:val="00D91353"/>
    <w:rsid w:val="00E867C3"/>
    <w:rsid w:val="00EC651D"/>
    <w:rsid w:val="00FF5E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38968B5"/>
  <w14:defaultImageDpi w14:val="300"/>
  <w15:docId w15:val="{379B1C26-E4A7-4F6A-9ED9-24206AD76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3C0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C4519D"/>
    <w:pPr>
      <w:ind w:firstLineChars="200" w:firstLine="420"/>
    </w:pPr>
  </w:style>
  <w:style w:type="paragraph" w:styleId="a5">
    <w:name w:val="Title"/>
    <w:basedOn w:val="a"/>
    <w:next w:val="a"/>
    <w:link w:val="a6"/>
    <w:uiPriority w:val="10"/>
    <w:qFormat/>
    <w:rsid w:val="00AF45EB"/>
    <w:pPr>
      <w:spacing w:before="240" w:after="60"/>
      <w:jc w:val="center"/>
      <w:outlineLvl w:val="0"/>
    </w:pPr>
    <w:rPr>
      <w:rFonts w:asciiTheme="majorHAnsi" w:eastAsiaTheme="majorEastAsia" w:hAnsiTheme="majorHAnsi" w:cstheme="majorBidi"/>
      <w:b/>
      <w:bCs/>
      <w:sz w:val="32"/>
      <w:szCs w:val="32"/>
    </w:rPr>
  </w:style>
  <w:style w:type="character" w:customStyle="1" w:styleId="a6">
    <w:name w:val="标题 字符"/>
    <w:basedOn w:val="a0"/>
    <w:link w:val="a5"/>
    <w:uiPriority w:val="10"/>
    <w:rsid w:val="00AF45EB"/>
    <w:rPr>
      <w:rFonts w:asciiTheme="majorHAnsi" w:eastAsiaTheme="majorEastAsia" w:hAnsiTheme="majorHAnsi" w:cstheme="majorBidi"/>
      <w:b/>
      <w:bCs/>
      <w:sz w:val="32"/>
      <w:szCs w:val="32"/>
    </w:rPr>
  </w:style>
  <w:style w:type="paragraph" w:styleId="a7">
    <w:name w:val="header"/>
    <w:basedOn w:val="a"/>
    <w:link w:val="a8"/>
    <w:uiPriority w:val="99"/>
    <w:unhideWhenUsed/>
    <w:rsid w:val="006A627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6A6271"/>
    <w:rPr>
      <w:sz w:val="18"/>
      <w:szCs w:val="18"/>
    </w:rPr>
  </w:style>
  <w:style w:type="paragraph" w:styleId="a9">
    <w:name w:val="footer"/>
    <w:basedOn w:val="a"/>
    <w:link w:val="aa"/>
    <w:uiPriority w:val="99"/>
    <w:unhideWhenUsed/>
    <w:rsid w:val="006A6271"/>
    <w:pPr>
      <w:tabs>
        <w:tab w:val="center" w:pos="4153"/>
        <w:tab w:val="right" w:pos="8306"/>
      </w:tabs>
      <w:snapToGrid w:val="0"/>
      <w:jc w:val="left"/>
    </w:pPr>
    <w:rPr>
      <w:sz w:val="18"/>
      <w:szCs w:val="18"/>
    </w:rPr>
  </w:style>
  <w:style w:type="character" w:customStyle="1" w:styleId="aa">
    <w:name w:val="页脚 字符"/>
    <w:basedOn w:val="a0"/>
    <w:link w:val="a9"/>
    <w:uiPriority w:val="99"/>
    <w:rsid w:val="006A627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2188834">
      <w:bodyDiv w:val="1"/>
      <w:marLeft w:val="0"/>
      <w:marRight w:val="0"/>
      <w:marTop w:val="0"/>
      <w:marBottom w:val="0"/>
      <w:divBdr>
        <w:top w:val="none" w:sz="0" w:space="0" w:color="auto"/>
        <w:left w:val="none" w:sz="0" w:space="0" w:color="auto"/>
        <w:bottom w:val="none" w:sz="0" w:space="0" w:color="auto"/>
        <w:right w:val="none" w:sz="0" w:space="0" w:color="auto"/>
      </w:divBdr>
    </w:div>
    <w:div w:id="1819809734">
      <w:bodyDiv w:val="1"/>
      <w:marLeft w:val="0"/>
      <w:marRight w:val="0"/>
      <w:marTop w:val="0"/>
      <w:marBottom w:val="0"/>
      <w:divBdr>
        <w:top w:val="none" w:sz="0" w:space="0" w:color="auto"/>
        <w:left w:val="none" w:sz="0" w:space="0" w:color="auto"/>
        <w:bottom w:val="none" w:sz="0" w:space="0" w:color="auto"/>
        <w:right w:val="none" w:sz="0" w:space="0" w:color="auto"/>
      </w:divBdr>
    </w:div>
    <w:div w:id="1874269658">
      <w:bodyDiv w:val="1"/>
      <w:marLeft w:val="0"/>
      <w:marRight w:val="0"/>
      <w:marTop w:val="0"/>
      <w:marBottom w:val="0"/>
      <w:divBdr>
        <w:top w:val="none" w:sz="0" w:space="0" w:color="auto"/>
        <w:left w:val="none" w:sz="0" w:space="0" w:color="auto"/>
        <w:bottom w:val="none" w:sz="0" w:space="0" w:color="auto"/>
        <w:right w:val="none" w:sz="0" w:space="0" w:color="auto"/>
      </w:divBdr>
      <w:divsChild>
        <w:div w:id="392122039">
          <w:marLeft w:val="0"/>
          <w:marRight w:val="0"/>
          <w:marTop w:val="0"/>
          <w:marBottom w:val="0"/>
          <w:divBdr>
            <w:top w:val="none" w:sz="0" w:space="0" w:color="auto"/>
            <w:left w:val="none" w:sz="0" w:space="0" w:color="auto"/>
            <w:bottom w:val="none" w:sz="0" w:space="0" w:color="auto"/>
            <w:right w:val="none" w:sz="0" w:space="0" w:color="auto"/>
          </w:divBdr>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6.png"/><Relationship Id="rId1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56</TotalTime>
  <Pages>7</Pages>
  <Words>342</Words>
  <Characters>1954</Characters>
  <Application>Microsoft Office Word</Application>
  <DocSecurity>0</DocSecurity>
  <Lines>16</Lines>
  <Paragraphs>4</Paragraphs>
  <ScaleCrop>false</ScaleCrop>
  <Company>zuo</Company>
  <LinksUpToDate>false</LinksUpToDate>
  <CharactersWithSpaces>2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t Lee</dc:creator>
  <cp:keywords/>
  <dc:description/>
  <cp:lastModifiedBy>lijuan pan</cp:lastModifiedBy>
  <cp:revision>12</cp:revision>
  <dcterms:created xsi:type="dcterms:W3CDTF">2016-12-07T00:50:00Z</dcterms:created>
  <dcterms:modified xsi:type="dcterms:W3CDTF">2016-12-16T14:29:00Z</dcterms:modified>
</cp:coreProperties>
</file>